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18FE" w:rsidRDefault="002918FE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213E78" w:rsidRPr="00626FA6" w:rsidRDefault="00213E78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PROPÓSITO.</w:t>
      </w:r>
    </w:p>
    <w:p w:rsidR="00213E78" w:rsidRPr="00626FA6" w:rsidRDefault="00213E7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213E78" w:rsidRDefault="00213E78" w:rsidP="00A02587">
      <w:pPr>
        <w:tabs>
          <w:tab w:val="left" w:pos="3456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D54F3C">
        <w:rPr>
          <w:rFonts w:ascii="Trebuchet MS" w:hAnsi="Trebuchet MS" w:cs="Trebuchet MS"/>
          <w:sz w:val="20"/>
          <w:szCs w:val="20"/>
          <w:lang w:val="es-MX"/>
        </w:rPr>
        <w:t xml:space="preserve">Realizar verificación y servicios preventivos y correctivos a los vehículos manteniéndolos en óptimas condiciones asegurando el buen servicio a </w:t>
      </w:r>
      <w:r>
        <w:rPr>
          <w:rFonts w:ascii="Trebuchet MS" w:hAnsi="Trebuchet MS" w:cs="Trebuchet MS"/>
          <w:sz w:val="20"/>
          <w:szCs w:val="20"/>
          <w:lang w:val="es-MX"/>
        </w:rPr>
        <w:t>sus</w:t>
      </w:r>
      <w:r w:rsidRPr="00D54F3C">
        <w:rPr>
          <w:rFonts w:ascii="Trebuchet MS" w:hAnsi="Trebuchet MS" w:cs="Trebuchet MS"/>
          <w:sz w:val="20"/>
          <w:szCs w:val="20"/>
          <w:lang w:val="es-MX"/>
        </w:rPr>
        <w:t xml:space="preserve"> usuarios</w:t>
      </w:r>
      <w:r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213E78" w:rsidRDefault="00213E78" w:rsidP="009746BA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A7DBE" w:rsidRDefault="004A7DBE" w:rsidP="009746BA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7E7EA8" w:rsidRPr="007E7EA8" w:rsidRDefault="007E7EA8" w:rsidP="009746BA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Trebuchet MS"/>
          <w:b/>
          <w:bCs/>
          <w:sz w:val="10"/>
          <w:szCs w:val="10"/>
          <w:lang w:val="es-MX"/>
        </w:rPr>
      </w:pPr>
    </w:p>
    <w:p w:rsidR="00213E78" w:rsidRPr="00550F44" w:rsidRDefault="00213E78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</w:p>
    <w:p w:rsidR="00213E78" w:rsidRPr="00626FA6" w:rsidRDefault="00213E78" w:rsidP="00550F44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213E78" w:rsidRDefault="00213E78" w:rsidP="007D335F">
      <w:pPr>
        <w:pStyle w:val="Prrafodelista"/>
        <w:ind w:left="284" w:firstLine="1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 xml:space="preserve">El procedimiento de mantenimiento automotriz, </w:t>
      </w:r>
      <w:r w:rsidR="00740593">
        <w:rPr>
          <w:rFonts w:ascii="Trebuchet MS" w:hAnsi="Trebuchet MS" w:cs="Trebuchet MS"/>
          <w:sz w:val="20"/>
          <w:szCs w:val="20"/>
          <w:lang w:val="es-MX"/>
        </w:rPr>
        <w:t xml:space="preserve">está 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dirigido a vehículos asignados a esta dependencia en general, tanto unidades a cargo de la ST, área responsable de otorgar dicho servicio, </w:t>
      </w:r>
      <w:r w:rsidR="00917B11">
        <w:rPr>
          <w:rFonts w:ascii="Trebuchet MS" w:hAnsi="Trebuchet MS" w:cs="Trebuchet MS"/>
          <w:sz w:val="20"/>
          <w:szCs w:val="20"/>
          <w:lang w:val="es-MX"/>
        </w:rPr>
        <w:t xml:space="preserve">asi como a las </w:t>
      </w:r>
      <w:r>
        <w:rPr>
          <w:rFonts w:ascii="Trebuchet MS" w:hAnsi="Trebuchet MS" w:cs="Trebuchet MS"/>
          <w:sz w:val="20"/>
          <w:szCs w:val="20"/>
          <w:lang w:val="es-MX"/>
        </w:rPr>
        <w:t>áreas educativas y administrativas que cuentan con vehículo asignado, sin omitir los programas federales y estatales que actualmente cuentan ya con unidades automotrices para apoyo de la operación de dichos programas.</w:t>
      </w:r>
    </w:p>
    <w:p w:rsidR="00213E78" w:rsidRDefault="00213E78" w:rsidP="007D335F">
      <w:pPr>
        <w:pStyle w:val="Prrafodelista"/>
        <w:ind w:left="284" w:firstLine="1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La solicitud es verificada, validada y autorizada por la DRMS y ST.</w:t>
      </w:r>
    </w:p>
    <w:p w:rsidR="00213E78" w:rsidRDefault="00213E78" w:rsidP="007D335F">
      <w:pPr>
        <w:ind w:left="284"/>
        <w:jc w:val="both"/>
        <w:rPr>
          <w:rFonts w:ascii="Trebuchet MS" w:hAnsi="Trebuchet MS" w:cs="Trebuchet MS"/>
          <w:sz w:val="20"/>
          <w:szCs w:val="20"/>
          <w:highlight w:val="yellow"/>
          <w:lang w:val="es-MX"/>
        </w:rPr>
      </w:pPr>
    </w:p>
    <w:p w:rsidR="00213E78" w:rsidRPr="00D54F3C" w:rsidRDefault="00213E78" w:rsidP="007D335F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D54F3C">
        <w:rPr>
          <w:rFonts w:ascii="Trebuchet MS" w:hAnsi="Trebuchet MS" w:cs="Trebuchet MS"/>
          <w:sz w:val="20"/>
          <w:szCs w:val="20"/>
          <w:lang w:val="es-MX"/>
        </w:rPr>
        <w:t xml:space="preserve">Participan el </w:t>
      </w:r>
      <w:r w:rsidR="00481AA5">
        <w:rPr>
          <w:rFonts w:ascii="Trebuchet MS" w:hAnsi="Trebuchet MS" w:cs="Trebuchet MS"/>
          <w:sz w:val="20"/>
          <w:szCs w:val="20"/>
          <w:lang w:val="es-MX"/>
        </w:rPr>
        <w:t xml:space="preserve">Área Solicitante, </w:t>
      </w:r>
      <w:r w:rsidR="00481AA5" w:rsidRPr="00481AA5">
        <w:rPr>
          <w:rFonts w:ascii="Trebuchet MS" w:hAnsi="Trebuchet MS" w:cs="Trebuchet MS"/>
          <w:sz w:val="20"/>
          <w:szCs w:val="20"/>
          <w:lang w:val="es-MX"/>
        </w:rPr>
        <w:t>Director General de Servicios Administrativos</w:t>
      </w:r>
      <w:r w:rsidR="00481AA5">
        <w:rPr>
          <w:rFonts w:ascii="Trebuchet MS" w:hAnsi="Trebuchet MS" w:cs="Trebuchet MS"/>
          <w:sz w:val="20"/>
          <w:szCs w:val="20"/>
          <w:lang w:val="es-MX"/>
        </w:rPr>
        <w:t xml:space="preserve">, Director de Recursos Materiales y Servicios, </w:t>
      </w:r>
      <w:r w:rsidR="00481AA5" w:rsidRPr="00481AA5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Pr="00D54F3C">
        <w:rPr>
          <w:rFonts w:ascii="Trebuchet MS" w:hAnsi="Trebuchet MS" w:cs="Trebuchet MS"/>
          <w:sz w:val="20"/>
          <w:szCs w:val="20"/>
        </w:rPr>
        <w:t>Subjef</w:t>
      </w:r>
      <w:r w:rsidR="0042593D">
        <w:rPr>
          <w:rFonts w:ascii="Trebuchet MS" w:hAnsi="Trebuchet MS" w:cs="Trebuchet MS"/>
          <w:sz w:val="20"/>
          <w:szCs w:val="20"/>
        </w:rPr>
        <w:t>e de T</w:t>
      </w:r>
      <w:r w:rsidRPr="00D54F3C">
        <w:rPr>
          <w:rFonts w:ascii="Trebuchet MS" w:hAnsi="Trebuchet MS" w:cs="Trebuchet MS"/>
          <w:sz w:val="20"/>
          <w:szCs w:val="20"/>
        </w:rPr>
        <w:t>ransportes</w:t>
      </w:r>
      <w:r w:rsidRPr="00D54F3C">
        <w:rPr>
          <w:rFonts w:ascii="Trebuchet MS" w:hAnsi="Trebuchet MS" w:cs="Trebuchet MS"/>
          <w:sz w:val="20"/>
          <w:szCs w:val="20"/>
          <w:lang w:val="es-MX"/>
        </w:rPr>
        <w:t xml:space="preserve"> y </w:t>
      </w:r>
      <w:r w:rsidR="00481AA5">
        <w:rPr>
          <w:rFonts w:ascii="Trebuchet MS" w:hAnsi="Trebuchet MS" w:cs="Trebuchet MS"/>
          <w:sz w:val="20"/>
          <w:szCs w:val="20"/>
          <w:lang w:val="es-MX"/>
        </w:rPr>
        <w:t>taller externo</w:t>
      </w:r>
      <w:r w:rsidRPr="00D54F3C"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EF5806" w:rsidRDefault="00EF5806" w:rsidP="007D335F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213E78" w:rsidRPr="00D54F3C" w:rsidRDefault="00213E78" w:rsidP="007D335F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D54F3C">
        <w:rPr>
          <w:rFonts w:ascii="Trebuchet MS" w:hAnsi="Trebuchet MS" w:cs="Trebuchet MS"/>
          <w:sz w:val="20"/>
          <w:szCs w:val="20"/>
          <w:lang w:val="es-MX"/>
        </w:rPr>
        <w:t>Inicia cuando el área solicitante notifica falla o solicita el servic</w:t>
      </w:r>
      <w:r>
        <w:rPr>
          <w:rFonts w:ascii="Trebuchet MS" w:hAnsi="Trebuchet MS" w:cs="Trebuchet MS"/>
          <w:sz w:val="20"/>
          <w:szCs w:val="20"/>
          <w:lang w:val="es-MX"/>
        </w:rPr>
        <w:t>io vehicular y termina cuando el</w:t>
      </w:r>
      <w:r w:rsidRPr="00D54F3C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Pr="00D54F3C">
        <w:rPr>
          <w:rFonts w:ascii="Trebuchet MS" w:hAnsi="Trebuchet MS" w:cs="Trebuchet MS"/>
          <w:sz w:val="20"/>
          <w:szCs w:val="20"/>
        </w:rPr>
        <w:t>Subje</w:t>
      </w:r>
      <w:r>
        <w:rPr>
          <w:rFonts w:ascii="Trebuchet MS" w:hAnsi="Trebuchet MS" w:cs="Trebuchet MS"/>
          <w:sz w:val="20"/>
          <w:szCs w:val="20"/>
        </w:rPr>
        <w:t>fe</w:t>
      </w:r>
      <w:r w:rsidRPr="00D54F3C">
        <w:rPr>
          <w:rFonts w:ascii="Trebuchet MS" w:hAnsi="Trebuchet MS" w:cs="Trebuchet MS"/>
          <w:sz w:val="20"/>
          <w:szCs w:val="20"/>
        </w:rPr>
        <w:t xml:space="preserve"> de </w:t>
      </w:r>
      <w:r w:rsidR="0042593D">
        <w:rPr>
          <w:rFonts w:ascii="Trebuchet MS" w:hAnsi="Trebuchet MS" w:cs="Trebuchet MS"/>
          <w:sz w:val="20"/>
          <w:szCs w:val="20"/>
        </w:rPr>
        <w:t>T</w:t>
      </w:r>
      <w:r w:rsidRPr="00D54F3C">
        <w:rPr>
          <w:rFonts w:ascii="Trebuchet MS" w:hAnsi="Trebuchet MS" w:cs="Trebuchet MS"/>
          <w:sz w:val="20"/>
          <w:szCs w:val="20"/>
        </w:rPr>
        <w:t>ransporte</w:t>
      </w:r>
      <w:r w:rsidRPr="00D54F3C">
        <w:rPr>
          <w:rFonts w:ascii="Trebuchet MS" w:hAnsi="Trebuchet MS" w:cs="Trebuchet MS"/>
          <w:sz w:val="20"/>
          <w:szCs w:val="20"/>
          <w:lang w:val="es-MX"/>
        </w:rPr>
        <w:t xml:space="preserve"> recibe la factura del servicio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y tramit</w:t>
      </w:r>
      <w:r w:rsidR="0042593D">
        <w:rPr>
          <w:rFonts w:ascii="Trebuchet MS" w:hAnsi="Trebuchet MS" w:cs="Trebuchet MS"/>
          <w:sz w:val="20"/>
          <w:szCs w:val="20"/>
          <w:lang w:val="es-MX"/>
        </w:rPr>
        <w:t>a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su</w:t>
      </w:r>
      <w:r w:rsidRPr="00D54F3C">
        <w:rPr>
          <w:rFonts w:ascii="Trebuchet MS" w:hAnsi="Trebuchet MS" w:cs="Trebuchet MS"/>
          <w:sz w:val="20"/>
          <w:szCs w:val="20"/>
          <w:lang w:val="es-MX"/>
        </w:rPr>
        <w:t xml:space="preserve"> pago.</w:t>
      </w:r>
    </w:p>
    <w:p w:rsidR="00213E78" w:rsidRPr="00D54F3C" w:rsidRDefault="00213E78" w:rsidP="00AF13BF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213E78" w:rsidRPr="00A8495F" w:rsidRDefault="00213E78" w:rsidP="007D335F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D54F3C">
        <w:rPr>
          <w:rFonts w:ascii="Trebuchet MS" w:hAnsi="Trebuchet MS" w:cs="Trebuchet MS"/>
          <w:sz w:val="20"/>
          <w:szCs w:val="20"/>
          <w:lang w:val="es-MX"/>
        </w:rPr>
        <w:t xml:space="preserve">Este procedimiento </w:t>
      </w:r>
      <w:r>
        <w:rPr>
          <w:rFonts w:ascii="Trebuchet MS" w:hAnsi="Trebuchet MS" w:cs="Trebuchet MS"/>
          <w:sz w:val="20"/>
          <w:szCs w:val="20"/>
          <w:lang w:val="es-MX"/>
        </w:rPr>
        <w:t>da</w:t>
      </w:r>
      <w:r w:rsidRPr="00D54F3C">
        <w:rPr>
          <w:rFonts w:ascii="Trebuchet MS" w:hAnsi="Trebuchet MS" w:cs="Trebuchet MS"/>
          <w:sz w:val="20"/>
          <w:szCs w:val="20"/>
          <w:lang w:val="es-MX"/>
        </w:rPr>
        <w:t xml:space="preserve"> cumplimiento a los requisitos de la Norma ISO 9001:2008, elemento 6.3.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 </w:t>
      </w:r>
      <w:r w:rsidRPr="00A8495F">
        <w:rPr>
          <w:rFonts w:ascii="Trebuchet MS" w:hAnsi="Trebuchet MS" w:cs="Trebuchet MS"/>
          <w:sz w:val="20"/>
          <w:szCs w:val="20"/>
          <w:lang w:val="es-MX"/>
        </w:rPr>
        <w:tab/>
      </w:r>
    </w:p>
    <w:p w:rsidR="00213E78" w:rsidRDefault="00213E78" w:rsidP="00D95767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7E7EA8" w:rsidRDefault="007E7EA8" w:rsidP="00D95767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Trebuchet MS"/>
          <w:b/>
          <w:bCs/>
          <w:sz w:val="10"/>
          <w:szCs w:val="10"/>
          <w:lang w:val="es-MX"/>
        </w:rPr>
      </w:pPr>
    </w:p>
    <w:p w:rsidR="004A7DBE" w:rsidRPr="007E7EA8" w:rsidRDefault="004A7DBE" w:rsidP="00D95767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Trebuchet MS"/>
          <w:b/>
          <w:bCs/>
          <w:sz w:val="10"/>
          <w:szCs w:val="10"/>
          <w:lang w:val="es-MX"/>
        </w:rPr>
      </w:pPr>
    </w:p>
    <w:p w:rsidR="00213E78" w:rsidRPr="00550F44" w:rsidRDefault="00213E78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>POLÍTICAS DE OPERACIÓN.</w:t>
      </w:r>
    </w:p>
    <w:p w:rsidR="00213E78" w:rsidRPr="00626FA6" w:rsidRDefault="00213E78" w:rsidP="00550F44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213E78" w:rsidRDefault="00213E78" w:rsidP="002D4A18">
      <w:pPr>
        <w:pStyle w:val="Prrafodelista"/>
        <w:numPr>
          <w:ilvl w:val="0"/>
          <w:numId w:val="13"/>
        </w:numPr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El área solicitante de dicho servicio automotriz deberá elaborar la solicitud por escrito, informando sobre la falla presentada o servicio requerido, mismos que se someterán a una valoración para proceder a la cotización y autorización de lo solicitado, logrando así un servicio satisfactorio.</w:t>
      </w:r>
    </w:p>
    <w:p w:rsidR="00213E78" w:rsidRDefault="00213E78" w:rsidP="00A63D8C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4A7DBE" w:rsidRDefault="004A7DBE" w:rsidP="00A63D8C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917B11" w:rsidRPr="007E7EA8" w:rsidRDefault="00917B11" w:rsidP="00917B11">
      <w:pPr>
        <w:pStyle w:val="Prrafodelista"/>
        <w:ind w:left="360"/>
        <w:jc w:val="both"/>
        <w:rPr>
          <w:rFonts w:ascii="Trebuchet MS" w:hAnsi="Trebuchet MS" w:cs="Trebuchet MS"/>
          <w:b/>
          <w:bCs/>
          <w:sz w:val="10"/>
          <w:szCs w:val="10"/>
          <w:lang w:val="es-MX"/>
        </w:rPr>
      </w:pPr>
    </w:p>
    <w:p w:rsidR="00213E78" w:rsidRPr="00FD4299" w:rsidRDefault="00213E78" w:rsidP="00FD4299">
      <w:pPr>
        <w:pStyle w:val="Prrafodelista"/>
        <w:numPr>
          <w:ilvl w:val="0"/>
          <w:numId w:val="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FD4299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DOCUMENTOS DE REFERENCIA. </w:t>
      </w:r>
    </w:p>
    <w:p w:rsidR="00213E78" w:rsidRPr="00FD4299" w:rsidRDefault="00213E78" w:rsidP="00FD4299">
      <w:pPr>
        <w:pStyle w:val="Prrafodelista"/>
        <w:ind w:left="360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8248" w:type="dxa"/>
        <w:tblInd w:w="405" w:type="dxa"/>
        <w:tblLook w:val="00A0" w:firstRow="1" w:lastRow="0" w:firstColumn="1" w:lastColumn="0" w:noHBand="0" w:noVBand="0"/>
      </w:tblPr>
      <w:tblGrid>
        <w:gridCol w:w="8248"/>
      </w:tblGrid>
      <w:tr w:rsidR="00213E78" w:rsidRPr="009F2F22" w:rsidTr="00740593">
        <w:trPr>
          <w:trHeight w:val="290"/>
        </w:trPr>
        <w:tc>
          <w:tcPr>
            <w:tcW w:w="8248" w:type="dxa"/>
            <w:vAlign w:val="center"/>
          </w:tcPr>
          <w:p w:rsidR="00213E78" w:rsidRDefault="00213E78" w:rsidP="0018190D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Ley de </w:t>
            </w:r>
            <w:r w:rsidR="0018190D">
              <w:rPr>
                <w:rFonts w:ascii="Trebuchet MS" w:hAnsi="Trebuchet MS" w:cs="Trebuchet MS"/>
                <w:sz w:val="20"/>
                <w:szCs w:val="20"/>
                <w:lang w:val="es-MX"/>
              </w:rPr>
              <w:t>R</w:t>
            </w: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esponsabilidades de Servidores </w:t>
            </w:r>
            <w:r w:rsidR="0018190D">
              <w:rPr>
                <w:rFonts w:ascii="Trebuchet MS" w:hAnsi="Trebuchet MS" w:cs="Trebuchet MS"/>
                <w:sz w:val="20"/>
                <w:szCs w:val="20"/>
                <w:lang w:val="es-MX"/>
              </w:rPr>
              <w:t>P</w:t>
            </w: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>úblicos del Estado de Sinaloa.</w:t>
            </w:r>
          </w:p>
        </w:tc>
      </w:tr>
      <w:tr w:rsidR="00213E78" w:rsidRPr="009F2F22" w:rsidTr="00740593">
        <w:trPr>
          <w:trHeight w:val="290"/>
        </w:trPr>
        <w:tc>
          <w:tcPr>
            <w:tcW w:w="8248" w:type="dxa"/>
            <w:vAlign w:val="center"/>
          </w:tcPr>
          <w:p w:rsidR="00213E78" w:rsidRPr="00A5444C" w:rsidRDefault="00213E78" w:rsidP="007D74C3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>Reglamento Interior de SEPDES</w:t>
            </w:r>
            <w:r w:rsidR="00302324">
              <w:rPr>
                <w:rFonts w:ascii="Trebuchet MS" w:hAnsi="Trebuchet MS" w:cs="Trebuchet MS"/>
                <w:sz w:val="20"/>
                <w:szCs w:val="20"/>
                <w:lang w:val="es-MX"/>
              </w:rPr>
              <w:t>.</w:t>
            </w:r>
          </w:p>
        </w:tc>
      </w:tr>
    </w:tbl>
    <w:p w:rsidR="00213E78" w:rsidRDefault="00213E78" w:rsidP="00A63D8C">
      <w:pPr>
        <w:jc w:val="both"/>
        <w:rPr>
          <w:rFonts w:ascii="Trebuchet MS" w:hAnsi="Trebuchet MS" w:cs="Trebuchet MS"/>
          <w:sz w:val="20"/>
          <w:szCs w:val="20"/>
        </w:rPr>
      </w:pPr>
    </w:p>
    <w:p w:rsidR="004A7DBE" w:rsidRDefault="004A7DBE" w:rsidP="00A63D8C">
      <w:pPr>
        <w:jc w:val="both"/>
        <w:rPr>
          <w:rFonts w:ascii="Trebuchet MS" w:hAnsi="Trebuchet MS" w:cs="Trebuchet MS"/>
          <w:sz w:val="20"/>
          <w:szCs w:val="20"/>
        </w:rPr>
      </w:pPr>
    </w:p>
    <w:p w:rsidR="004A7DBE" w:rsidRDefault="004A7DBE" w:rsidP="00A63D8C">
      <w:pPr>
        <w:jc w:val="both"/>
        <w:rPr>
          <w:rFonts w:ascii="Trebuchet MS" w:hAnsi="Trebuchet MS" w:cs="Trebuchet MS"/>
          <w:sz w:val="20"/>
          <w:szCs w:val="20"/>
        </w:rPr>
      </w:pPr>
    </w:p>
    <w:tbl>
      <w:tblPr>
        <w:tblW w:w="10895" w:type="dxa"/>
        <w:jc w:val="center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0A0" w:firstRow="1" w:lastRow="0" w:firstColumn="1" w:lastColumn="0" w:noHBand="0" w:noVBand="0"/>
      </w:tblPr>
      <w:tblGrid>
        <w:gridCol w:w="2822"/>
        <w:gridCol w:w="2736"/>
        <w:gridCol w:w="2658"/>
        <w:gridCol w:w="2679"/>
      </w:tblGrid>
      <w:tr w:rsidR="004A7DBE" w:rsidRPr="00352284" w:rsidTr="004E1A4C">
        <w:trPr>
          <w:trHeight w:val="693"/>
          <w:jc w:val="center"/>
        </w:trPr>
        <w:tc>
          <w:tcPr>
            <w:tcW w:w="2883" w:type="dxa"/>
            <w:shd w:val="clear" w:color="auto" w:fill="D9D9D9" w:themeFill="background1" w:themeFillShade="D9"/>
            <w:vAlign w:val="center"/>
          </w:tcPr>
          <w:p w:rsidR="004A7DBE" w:rsidRDefault="004A7DBE" w:rsidP="004E1A4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Elaboró:</w:t>
            </w:r>
          </w:p>
          <w:p w:rsidR="00706065" w:rsidRDefault="00706065" w:rsidP="0070606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Enrique Adolfo Bastidas Félix</w:t>
            </w:r>
          </w:p>
          <w:p w:rsidR="004A7DBE" w:rsidRPr="00352284" w:rsidRDefault="004A7DBE" w:rsidP="004E1A4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Director de Recursos Materiales y Servicios</w:t>
            </w:r>
          </w:p>
        </w:tc>
        <w:tc>
          <w:tcPr>
            <w:tcW w:w="2564" w:type="dxa"/>
            <w:shd w:val="clear" w:color="auto" w:fill="D9D9D9" w:themeFill="background1" w:themeFillShade="D9"/>
            <w:vAlign w:val="center"/>
          </w:tcPr>
          <w:p w:rsidR="004A7DBE" w:rsidRPr="00352284" w:rsidRDefault="004A7DBE" w:rsidP="004E1A4C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visó</w:t>
            </w: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:</w:t>
            </w:r>
          </w:p>
          <w:p w:rsidR="004A7DBE" w:rsidRDefault="004C3A24" w:rsidP="004E1A4C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Lic. </w:t>
            </w:r>
            <w:r w:rsidR="00BC4FFB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inaí Burgueño Bernal</w:t>
            </w:r>
          </w:p>
          <w:p w:rsidR="004A7DBE" w:rsidRPr="00352284" w:rsidRDefault="002D469F" w:rsidP="004E1A4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</w:t>
            </w:r>
            <w:r w:rsidR="004A7DBE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de Procedimientos</w:t>
            </w:r>
          </w:p>
        </w:tc>
        <w:tc>
          <w:tcPr>
            <w:tcW w:w="2724" w:type="dxa"/>
            <w:shd w:val="clear" w:color="auto" w:fill="D9D9D9" w:themeFill="background1" w:themeFillShade="D9"/>
            <w:vAlign w:val="center"/>
          </w:tcPr>
          <w:p w:rsidR="004A7DBE" w:rsidRPr="00B402AA" w:rsidRDefault="004A7DBE" w:rsidP="004E1A4C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402AA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Validó:</w:t>
            </w:r>
          </w:p>
          <w:p w:rsidR="004A7DBE" w:rsidRPr="00352284" w:rsidRDefault="004A7DBE" w:rsidP="004E1A4C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Rosmery Osuna Patrón</w:t>
            </w:r>
          </w:p>
          <w:p w:rsidR="004A7DBE" w:rsidRPr="00352284" w:rsidRDefault="004A7DBE" w:rsidP="004E1A4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724" w:type="dxa"/>
            <w:shd w:val="clear" w:color="auto" w:fill="D9D9D9" w:themeFill="background1" w:themeFillShade="D9"/>
            <w:vAlign w:val="center"/>
          </w:tcPr>
          <w:p w:rsidR="004A7DBE" w:rsidRPr="00352284" w:rsidRDefault="004A7DBE" w:rsidP="004E1A4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F93CD0" w:rsidRDefault="00F93CD0" w:rsidP="00F93CD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6D7BA3" w:rsidRPr="00352284" w:rsidRDefault="00F93CD0" w:rsidP="00F93CD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4A7DBE" w:rsidRPr="002542F7" w:rsidTr="004E1A4C">
        <w:trPr>
          <w:trHeight w:val="695"/>
          <w:jc w:val="center"/>
        </w:trPr>
        <w:tc>
          <w:tcPr>
            <w:tcW w:w="2883" w:type="dxa"/>
            <w:vAlign w:val="center"/>
          </w:tcPr>
          <w:p w:rsidR="004A7DBE" w:rsidRPr="002542F7" w:rsidRDefault="006F3E4E" w:rsidP="004E1A4C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7B4F1A39" wp14:editId="3FC9BF77">
                  <wp:extent cx="866775" cy="419100"/>
                  <wp:effectExtent l="0" t="0" r="0" b="0"/>
                  <wp:docPr id="7" name="Imagen 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Imagen 7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775" cy="419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4" w:type="dxa"/>
            <w:vAlign w:val="center"/>
          </w:tcPr>
          <w:p w:rsidR="004A7DBE" w:rsidRPr="002542F7" w:rsidRDefault="00904BF4" w:rsidP="004E1A4C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 w:rsidRPr="00904BF4"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3B96C37A" wp14:editId="21D5E036">
                  <wp:extent cx="1578864" cy="582249"/>
                  <wp:effectExtent l="19050" t="0" r="2286" b="0"/>
                  <wp:docPr id="18" name="Imagen 18" descr="firma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firma.jpg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8864" cy="5822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4A7DBE" w:rsidRPr="002542F7" w:rsidRDefault="004A7DBE" w:rsidP="004E1A4C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250736A2" wp14:editId="20C7B57A">
                  <wp:extent cx="657225" cy="428625"/>
                  <wp:effectExtent l="19050" t="0" r="9525" b="0"/>
                  <wp:docPr id="8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428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4A7DBE" w:rsidRPr="002542F7" w:rsidRDefault="00F92544" w:rsidP="002E53D6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46A54691" wp14:editId="4D4B8872">
                  <wp:extent cx="989330" cy="357505"/>
                  <wp:effectExtent l="0" t="0" r="1270" b="4445"/>
                  <wp:docPr id="1" name="Imagen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n 1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9330" cy="357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7DBE" w:rsidRDefault="004A7DBE" w:rsidP="00A63D8C">
      <w:pPr>
        <w:jc w:val="both"/>
        <w:rPr>
          <w:rFonts w:ascii="Trebuchet MS" w:hAnsi="Trebuchet MS" w:cs="Trebuchet MS"/>
          <w:sz w:val="20"/>
          <w:szCs w:val="20"/>
        </w:rPr>
      </w:pPr>
    </w:p>
    <w:p w:rsidR="004A7DBE" w:rsidRDefault="004A7DBE" w:rsidP="00A63D8C">
      <w:pPr>
        <w:jc w:val="both"/>
        <w:rPr>
          <w:rFonts w:ascii="Trebuchet MS" w:hAnsi="Trebuchet MS" w:cs="Trebuchet MS"/>
          <w:sz w:val="20"/>
          <w:szCs w:val="20"/>
        </w:rPr>
      </w:pPr>
    </w:p>
    <w:p w:rsidR="00492E56" w:rsidRDefault="00492E56" w:rsidP="00A63D8C">
      <w:pPr>
        <w:jc w:val="both"/>
        <w:rPr>
          <w:rFonts w:ascii="Trebuchet MS" w:hAnsi="Trebuchet MS" w:cs="Trebuchet MS"/>
          <w:sz w:val="20"/>
          <w:szCs w:val="20"/>
        </w:rPr>
      </w:pPr>
    </w:p>
    <w:p w:rsidR="00665483" w:rsidRDefault="00665483" w:rsidP="00665483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5. REGISTROS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. </w:t>
      </w:r>
    </w:p>
    <w:p w:rsidR="00665483" w:rsidRDefault="00665483" w:rsidP="0066548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FB033C" w:rsidRPr="00BD634A" w:rsidTr="00E258EF">
        <w:trPr>
          <w:trHeight w:val="214"/>
        </w:trPr>
        <w:tc>
          <w:tcPr>
            <w:tcW w:w="3402" w:type="dxa"/>
            <w:shd w:val="clear" w:color="auto" w:fill="E7E6E6"/>
          </w:tcPr>
          <w:p w:rsidR="00FB033C" w:rsidRPr="00905E0F" w:rsidRDefault="00FB033C" w:rsidP="00E258EF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FB033C" w:rsidRPr="00905E0F" w:rsidRDefault="00FB033C" w:rsidP="00E258EF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FB033C" w:rsidRPr="00905E0F" w:rsidRDefault="00FB033C" w:rsidP="00E258EF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FB033C" w:rsidRPr="00905E0F" w:rsidRDefault="00FB033C" w:rsidP="00E258EF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FB033C" w:rsidRPr="00905E0F" w:rsidRDefault="00FB033C" w:rsidP="00E258EF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FB033C" w:rsidRPr="00BD634A" w:rsidTr="00E258EF">
        <w:trPr>
          <w:trHeight w:val="214"/>
        </w:trPr>
        <w:tc>
          <w:tcPr>
            <w:tcW w:w="3402" w:type="dxa"/>
            <w:vAlign w:val="center"/>
          </w:tcPr>
          <w:p w:rsidR="00FB033C" w:rsidRPr="006773CD" w:rsidRDefault="00FB033C" w:rsidP="00E258EF">
            <w:pP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</w:pPr>
            <w:r w:rsidRPr="006773CD">
              <w:rPr>
                <w:rFonts w:ascii="Trebuchet MS" w:hAnsi="Trebuchet MS" w:cs="Trebuchet MS"/>
                <w:sz w:val="18"/>
                <w:szCs w:val="18"/>
                <w:lang w:val="es-MX"/>
              </w:rPr>
              <w:t>Bitácora de Servicios</w:t>
            </w:r>
          </w:p>
        </w:tc>
        <w:tc>
          <w:tcPr>
            <w:tcW w:w="1417" w:type="dxa"/>
          </w:tcPr>
          <w:p w:rsidR="00FB033C" w:rsidRPr="006773CD" w:rsidRDefault="00FB033C" w:rsidP="00E258EF">
            <w:pPr>
              <w:rPr>
                <w:sz w:val="18"/>
                <w:szCs w:val="18"/>
              </w:rPr>
            </w:pPr>
            <w:r w:rsidRPr="006773CD">
              <w:rPr>
                <w:rFonts w:ascii="Trebuchet MS" w:hAnsi="Trebuchet MS"/>
                <w:bCs/>
                <w:sz w:val="18"/>
                <w:szCs w:val="18"/>
              </w:rPr>
              <w:t>RDRMS-14.02</w:t>
            </w:r>
          </w:p>
        </w:tc>
        <w:tc>
          <w:tcPr>
            <w:tcW w:w="1559" w:type="dxa"/>
          </w:tcPr>
          <w:p w:rsidR="00FB033C" w:rsidRPr="00F96602" w:rsidRDefault="00FB033C" w:rsidP="00E258E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2 a</w:t>
            </w: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>ño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s</w:t>
            </w:r>
          </w:p>
        </w:tc>
        <w:tc>
          <w:tcPr>
            <w:tcW w:w="1418" w:type="dxa"/>
          </w:tcPr>
          <w:p w:rsidR="00FB033C" w:rsidRPr="006773CD" w:rsidRDefault="00FB033C" w:rsidP="00FB033C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6773CD">
              <w:rPr>
                <w:rFonts w:ascii="Trebuchet MS" w:hAnsi="Trebuchet MS" w:cs="Trebuchet MS"/>
                <w:color w:val="000000"/>
                <w:sz w:val="18"/>
                <w:szCs w:val="18"/>
              </w:rPr>
              <w:t>A-SUBJ</w:t>
            </w:r>
          </w:p>
        </w:tc>
        <w:tc>
          <w:tcPr>
            <w:tcW w:w="1701" w:type="dxa"/>
          </w:tcPr>
          <w:p w:rsidR="00FB033C" w:rsidRPr="006773CD" w:rsidRDefault="00FB033C" w:rsidP="00E258E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6773CD">
              <w:rPr>
                <w:rFonts w:ascii="Trebuchet MS" w:hAnsi="Trebuchet MS" w:cs="Trebuchet MS"/>
                <w:color w:val="000000"/>
                <w:sz w:val="18"/>
                <w:szCs w:val="18"/>
              </w:rPr>
              <w:t>C.L</w:t>
            </w:r>
          </w:p>
        </w:tc>
      </w:tr>
      <w:tr w:rsidR="00FB033C" w:rsidRPr="00BD634A" w:rsidTr="00E258EF">
        <w:trPr>
          <w:trHeight w:val="214"/>
        </w:trPr>
        <w:tc>
          <w:tcPr>
            <w:tcW w:w="3402" w:type="dxa"/>
            <w:vAlign w:val="center"/>
          </w:tcPr>
          <w:p w:rsidR="00FB033C" w:rsidRPr="006773CD" w:rsidRDefault="00FB033C" w:rsidP="00E258EF">
            <w:pP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</w:pPr>
            <w:r w:rsidRPr="006773CD">
              <w:rPr>
                <w:rFonts w:ascii="Trebuchet MS" w:hAnsi="Trebuchet MS" w:cs="Trebuchet MS"/>
                <w:sz w:val="18"/>
                <w:szCs w:val="18"/>
                <w:lang w:val="es-MX"/>
              </w:rPr>
              <w:t>Programa de Mantenimiento Preventivo de Vehículos Oficiales de SEPyC</w:t>
            </w:r>
          </w:p>
        </w:tc>
        <w:tc>
          <w:tcPr>
            <w:tcW w:w="1417" w:type="dxa"/>
          </w:tcPr>
          <w:p w:rsidR="00FB033C" w:rsidRPr="006773CD" w:rsidRDefault="00FB033C" w:rsidP="00E258EF">
            <w:pPr>
              <w:rPr>
                <w:rFonts w:ascii="Trebuchet MS" w:hAnsi="Trebuchet MS" w:cs="Arial"/>
                <w:sz w:val="18"/>
                <w:szCs w:val="18"/>
              </w:rPr>
            </w:pPr>
            <w:r w:rsidRPr="006773CD">
              <w:rPr>
                <w:rFonts w:ascii="Trebuchet MS" w:hAnsi="Trebuchet MS"/>
                <w:bCs/>
                <w:sz w:val="18"/>
                <w:szCs w:val="18"/>
              </w:rPr>
              <w:t>RDRMS-14.04</w:t>
            </w:r>
          </w:p>
        </w:tc>
        <w:tc>
          <w:tcPr>
            <w:tcW w:w="1559" w:type="dxa"/>
          </w:tcPr>
          <w:p w:rsidR="00FB033C" w:rsidRPr="00F96602" w:rsidRDefault="00FB033C" w:rsidP="00E258E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2 a</w:t>
            </w: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>ño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s</w:t>
            </w:r>
          </w:p>
        </w:tc>
        <w:tc>
          <w:tcPr>
            <w:tcW w:w="1418" w:type="dxa"/>
          </w:tcPr>
          <w:p w:rsidR="00FB033C" w:rsidRPr="006773CD" w:rsidRDefault="00FB033C" w:rsidP="00E258E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6773CD">
              <w:rPr>
                <w:rFonts w:ascii="Trebuchet MS" w:hAnsi="Trebuchet MS" w:cs="Trebuchet MS"/>
                <w:color w:val="000000"/>
                <w:sz w:val="18"/>
                <w:szCs w:val="18"/>
              </w:rPr>
              <w:t>LINEA</w:t>
            </w:r>
          </w:p>
        </w:tc>
        <w:tc>
          <w:tcPr>
            <w:tcW w:w="1701" w:type="dxa"/>
          </w:tcPr>
          <w:p w:rsidR="00FB033C" w:rsidRPr="006773CD" w:rsidRDefault="00FB033C" w:rsidP="00E258E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6773CD">
              <w:rPr>
                <w:rFonts w:ascii="Trebuchet MS" w:hAnsi="Trebuchet MS" w:cs="Trebuchet MS"/>
                <w:color w:val="000000"/>
                <w:sz w:val="18"/>
                <w:szCs w:val="18"/>
              </w:rPr>
              <w:t>PERMANENTE</w:t>
            </w:r>
          </w:p>
        </w:tc>
      </w:tr>
      <w:tr w:rsidR="00FB033C" w:rsidRPr="00BD634A" w:rsidTr="00E258EF">
        <w:trPr>
          <w:trHeight w:val="214"/>
        </w:trPr>
        <w:tc>
          <w:tcPr>
            <w:tcW w:w="3402" w:type="dxa"/>
            <w:vAlign w:val="center"/>
          </w:tcPr>
          <w:p w:rsidR="00FB033C" w:rsidRPr="006773CD" w:rsidRDefault="00FB033C" w:rsidP="00E258EF">
            <w:pP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</w:pPr>
            <w:r w:rsidRPr="006773CD">
              <w:rPr>
                <w:rFonts w:ascii="Trebuchet MS" w:hAnsi="Trebuchet MS" w:cs="Trebuchet MS"/>
                <w:sz w:val="18"/>
                <w:szCs w:val="18"/>
                <w:lang w:val="es-MX"/>
              </w:rPr>
              <w:t>Solicitud de Servicio Automotriz</w:t>
            </w:r>
          </w:p>
        </w:tc>
        <w:tc>
          <w:tcPr>
            <w:tcW w:w="1417" w:type="dxa"/>
          </w:tcPr>
          <w:p w:rsidR="00FB033C" w:rsidRPr="006773CD" w:rsidRDefault="00FB033C" w:rsidP="00E258EF">
            <w:pPr>
              <w:rPr>
                <w:rFonts w:ascii="Trebuchet MS" w:hAnsi="Trebuchet MS" w:cs="Arial"/>
                <w:sz w:val="18"/>
                <w:szCs w:val="18"/>
              </w:rPr>
            </w:pPr>
            <w:r w:rsidRPr="006773CD">
              <w:rPr>
                <w:rFonts w:ascii="Trebuchet MS" w:hAnsi="Trebuchet MS"/>
                <w:bCs/>
                <w:sz w:val="18"/>
                <w:szCs w:val="18"/>
              </w:rPr>
              <w:t>RDRMS-14.05</w:t>
            </w:r>
          </w:p>
        </w:tc>
        <w:tc>
          <w:tcPr>
            <w:tcW w:w="1559" w:type="dxa"/>
          </w:tcPr>
          <w:p w:rsidR="00FB033C" w:rsidRPr="00F96602" w:rsidRDefault="00FB033C" w:rsidP="00E258E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2 a</w:t>
            </w: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>ño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s</w:t>
            </w:r>
          </w:p>
        </w:tc>
        <w:tc>
          <w:tcPr>
            <w:tcW w:w="1418" w:type="dxa"/>
          </w:tcPr>
          <w:p w:rsidR="00FB033C" w:rsidRPr="006773CD" w:rsidRDefault="00FB033C" w:rsidP="00E258E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6773CD">
              <w:rPr>
                <w:rFonts w:ascii="Trebuchet MS" w:hAnsi="Trebuchet MS" w:cs="Trebuchet MS"/>
                <w:color w:val="000000"/>
                <w:sz w:val="18"/>
                <w:szCs w:val="18"/>
              </w:rPr>
              <w:t>A-SUBJ</w:t>
            </w:r>
          </w:p>
        </w:tc>
        <w:tc>
          <w:tcPr>
            <w:tcW w:w="1701" w:type="dxa"/>
          </w:tcPr>
          <w:p w:rsidR="00FB033C" w:rsidRPr="006773CD" w:rsidRDefault="00FB033C" w:rsidP="00E258E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6773CD">
              <w:rPr>
                <w:rFonts w:ascii="Trebuchet MS" w:hAnsi="Trebuchet MS" w:cs="Trebuchet MS"/>
                <w:color w:val="000000"/>
                <w:sz w:val="18"/>
                <w:szCs w:val="18"/>
              </w:rPr>
              <w:t>C.L</w:t>
            </w:r>
          </w:p>
        </w:tc>
      </w:tr>
      <w:tr w:rsidR="00FB033C" w:rsidRPr="00BD634A" w:rsidTr="00E258EF">
        <w:trPr>
          <w:trHeight w:val="214"/>
        </w:trPr>
        <w:tc>
          <w:tcPr>
            <w:tcW w:w="3402" w:type="dxa"/>
            <w:vAlign w:val="center"/>
          </w:tcPr>
          <w:p w:rsidR="00FB033C" w:rsidRPr="006773CD" w:rsidRDefault="00FB033C" w:rsidP="00FB033C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773CD">
              <w:rPr>
                <w:rFonts w:ascii="Trebuchet MS" w:hAnsi="Trebuchet MS" w:cs="Trebuchet MS"/>
                <w:sz w:val="18"/>
                <w:szCs w:val="18"/>
                <w:lang w:val="es-MX"/>
              </w:rPr>
              <w:t>Concentrado de Solicitudes de Servicios Atendidos</w:t>
            </w:r>
          </w:p>
        </w:tc>
        <w:tc>
          <w:tcPr>
            <w:tcW w:w="1417" w:type="dxa"/>
          </w:tcPr>
          <w:p w:rsidR="00FB033C" w:rsidRPr="006773CD" w:rsidRDefault="00FB033C" w:rsidP="00FB033C">
            <w:pPr>
              <w:rPr>
                <w:rFonts w:ascii="Trebuchet MS" w:hAnsi="Trebuchet MS"/>
                <w:bCs/>
                <w:sz w:val="18"/>
                <w:szCs w:val="18"/>
              </w:rPr>
            </w:pPr>
            <w:r w:rsidRPr="006773CD">
              <w:rPr>
                <w:rFonts w:ascii="Trebuchet MS" w:hAnsi="Trebuchet MS"/>
                <w:bCs/>
                <w:sz w:val="18"/>
                <w:szCs w:val="18"/>
              </w:rPr>
              <w:t>RDRMS-14.06</w:t>
            </w:r>
          </w:p>
        </w:tc>
        <w:tc>
          <w:tcPr>
            <w:tcW w:w="1559" w:type="dxa"/>
          </w:tcPr>
          <w:p w:rsidR="00FB033C" w:rsidRPr="00F96602" w:rsidRDefault="00FB033C" w:rsidP="00FB033C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2 a</w:t>
            </w: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>ño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s</w:t>
            </w:r>
          </w:p>
        </w:tc>
        <w:tc>
          <w:tcPr>
            <w:tcW w:w="1418" w:type="dxa"/>
          </w:tcPr>
          <w:p w:rsidR="00FB033C" w:rsidRPr="006773CD" w:rsidRDefault="00FB033C" w:rsidP="00FB033C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6773CD">
              <w:rPr>
                <w:rFonts w:ascii="Trebuchet MS" w:hAnsi="Trebuchet MS" w:cs="Trebuchet MS"/>
                <w:color w:val="000000"/>
                <w:sz w:val="18"/>
                <w:szCs w:val="18"/>
              </w:rPr>
              <w:t>LINEA</w:t>
            </w:r>
          </w:p>
        </w:tc>
        <w:tc>
          <w:tcPr>
            <w:tcW w:w="1701" w:type="dxa"/>
          </w:tcPr>
          <w:p w:rsidR="00FB033C" w:rsidRPr="006773CD" w:rsidRDefault="00FB033C" w:rsidP="00FB033C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6773CD">
              <w:rPr>
                <w:rFonts w:ascii="Trebuchet MS" w:hAnsi="Trebuchet MS" w:cs="Trebuchet MS"/>
                <w:color w:val="000000"/>
                <w:sz w:val="18"/>
                <w:szCs w:val="18"/>
              </w:rPr>
              <w:t>PERMANENTE</w:t>
            </w:r>
          </w:p>
        </w:tc>
      </w:tr>
    </w:tbl>
    <w:p w:rsidR="004A7DBE" w:rsidRDefault="004A7DBE" w:rsidP="0066548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A7DBE" w:rsidRPr="004A7DBE" w:rsidRDefault="004A7DBE" w:rsidP="00665483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4A7DBE" w:rsidRDefault="004A7DBE" w:rsidP="0066548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A7DBE" w:rsidRDefault="004A7DBE" w:rsidP="0066548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A7DBE" w:rsidRDefault="004A7DBE" w:rsidP="0066548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A7DBE" w:rsidRPr="00626FA6" w:rsidRDefault="004A7DBE" w:rsidP="0066548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665483" w:rsidRDefault="00665483" w:rsidP="00A63D8C">
      <w:pPr>
        <w:jc w:val="both"/>
        <w:rPr>
          <w:rFonts w:ascii="Trebuchet MS" w:hAnsi="Trebuchet MS" w:cs="Trebuchet MS"/>
          <w:sz w:val="20"/>
          <w:szCs w:val="20"/>
        </w:rPr>
      </w:pPr>
    </w:p>
    <w:p w:rsidR="007E7EA8" w:rsidRDefault="007E7EA8" w:rsidP="00A63D8C">
      <w:pPr>
        <w:jc w:val="both"/>
        <w:rPr>
          <w:rFonts w:ascii="Trebuchet MS" w:hAnsi="Trebuchet MS" w:cs="Trebuchet MS"/>
          <w:sz w:val="20"/>
          <w:szCs w:val="20"/>
        </w:rPr>
      </w:pPr>
    </w:p>
    <w:p w:rsidR="00213E78" w:rsidRPr="00626FA6" w:rsidRDefault="00213E78" w:rsidP="00BE2D21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6. TÉRMINOS Y DEFINICIONES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 </w:t>
      </w:r>
    </w:p>
    <w:p w:rsidR="00213E78" w:rsidRPr="00626FA6" w:rsidRDefault="00213E78" w:rsidP="00BE2D21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960052" w:rsidRPr="00960052" w:rsidRDefault="00960052" w:rsidP="00FD3DCD">
      <w:pPr>
        <w:ind w:left="567"/>
        <w:jc w:val="both"/>
        <w:rPr>
          <w:rFonts w:ascii="Trebuchet MS" w:hAnsi="Trebuchet MS" w:cs="Trebuchet MS"/>
          <w:bCs/>
          <w:sz w:val="20"/>
          <w:szCs w:val="20"/>
        </w:rPr>
      </w:pPr>
      <w:r>
        <w:rPr>
          <w:rFonts w:ascii="Trebuchet MS" w:hAnsi="Trebuchet MS" w:cs="Trebuchet MS"/>
          <w:b/>
          <w:bCs/>
          <w:sz w:val="20"/>
          <w:szCs w:val="20"/>
        </w:rPr>
        <w:t>DGSA:</w:t>
      </w:r>
      <w:r>
        <w:rPr>
          <w:rFonts w:ascii="Trebuchet MS" w:hAnsi="Trebuchet MS" w:cs="Trebuchet MS"/>
          <w:b/>
          <w:bCs/>
          <w:sz w:val="20"/>
          <w:szCs w:val="20"/>
        </w:rPr>
        <w:tab/>
      </w:r>
      <w:r w:rsidRPr="00960052">
        <w:rPr>
          <w:rFonts w:ascii="Trebuchet MS" w:hAnsi="Trebuchet MS" w:cs="Trebuchet MS"/>
          <w:bCs/>
          <w:sz w:val="20"/>
          <w:szCs w:val="20"/>
        </w:rPr>
        <w:t xml:space="preserve">Dirección General de Servicios Administrativos </w:t>
      </w:r>
    </w:p>
    <w:p w:rsidR="00213E78" w:rsidRDefault="00213E78" w:rsidP="00FD3DCD">
      <w:pPr>
        <w:ind w:left="567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b/>
          <w:bCs/>
          <w:sz w:val="20"/>
          <w:szCs w:val="20"/>
        </w:rPr>
        <w:t xml:space="preserve">ARC: </w:t>
      </w:r>
      <w:r>
        <w:rPr>
          <w:rFonts w:ascii="Trebuchet MS" w:hAnsi="Trebuchet MS" w:cs="Trebuchet MS"/>
          <w:b/>
          <w:bCs/>
          <w:sz w:val="20"/>
          <w:szCs w:val="20"/>
        </w:rPr>
        <w:tab/>
      </w:r>
      <w:r>
        <w:rPr>
          <w:rFonts w:ascii="Trebuchet MS" w:hAnsi="Trebuchet MS" w:cs="Trebuchet MS"/>
          <w:sz w:val="20"/>
          <w:szCs w:val="20"/>
        </w:rPr>
        <w:t>Área de Recepción de Correspondencia.</w:t>
      </w:r>
    </w:p>
    <w:p w:rsidR="00213E78" w:rsidRPr="00846A9A" w:rsidRDefault="00213E78" w:rsidP="00FD3DCD">
      <w:pPr>
        <w:ind w:left="567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b/>
          <w:bCs/>
          <w:sz w:val="20"/>
          <w:szCs w:val="20"/>
        </w:rPr>
        <w:t xml:space="preserve">DRMS: </w:t>
      </w:r>
      <w:r>
        <w:rPr>
          <w:rFonts w:ascii="Trebuchet MS" w:hAnsi="Trebuchet MS" w:cs="Trebuchet MS"/>
          <w:b/>
          <w:bCs/>
          <w:sz w:val="20"/>
          <w:szCs w:val="20"/>
        </w:rPr>
        <w:tab/>
      </w:r>
      <w:r>
        <w:rPr>
          <w:rFonts w:ascii="Trebuchet MS" w:hAnsi="Trebuchet MS" w:cs="Trebuchet MS"/>
          <w:sz w:val="20"/>
          <w:szCs w:val="20"/>
        </w:rPr>
        <w:t>Dirección de Recursos Materiales y Servicios.</w:t>
      </w:r>
    </w:p>
    <w:p w:rsidR="00213E78" w:rsidRPr="00846A9A" w:rsidRDefault="00213E78" w:rsidP="00FD3DCD">
      <w:pPr>
        <w:ind w:left="567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b/>
          <w:bCs/>
          <w:sz w:val="20"/>
          <w:szCs w:val="20"/>
        </w:rPr>
        <w:t xml:space="preserve">SRC: </w:t>
      </w:r>
      <w:r>
        <w:rPr>
          <w:rFonts w:ascii="Trebuchet MS" w:hAnsi="Trebuchet MS" w:cs="Trebuchet MS"/>
          <w:b/>
          <w:bCs/>
          <w:sz w:val="20"/>
          <w:szCs w:val="20"/>
        </w:rPr>
        <w:tab/>
      </w:r>
      <w:r>
        <w:rPr>
          <w:rFonts w:ascii="Trebuchet MS" w:hAnsi="Trebuchet MS" w:cs="Trebuchet MS"/>
          <w:sz w:val="20"/>
          <w:szCs w:val="20"/>
        </w:rPr>
        <w:t>Sistema de Recepción de Correspondencia.</w:t>
      </w:r>
    </w:p>
    <w:p w:rsidR="00213E78" w:rsidRDefault="00213E78" w:rsidP="00FD3DCD">
      <w:pPr>
        <w:ind w:left="567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b/>
          <w:bCs/>
          <w:sz w:val="20"/>
          <w:szCs w:val="20"/>
        </w:rPr>
        <w:t>ST:</w:t>
      </w:r>
      <w:r>
        <w:rPr>
          <w:rFonts w:ascii="Trebuchet MS" w:hAnsi="Trebuchet MS" w:cs="Trebuchet MS"/>
          <w:b/>
          <w:bCs/>
          <w:sz w:val="20"/>
          <w:szCs w:val="20"/>
        </w:rPr>
        <w:tab/>
      </w:r>
      <w:r>
        <w:rPr>
          <w:rFonts w:ascii="Trebuchet MS" w:hAnsi="Trebuchet MS" w:cs="Trebuchet MS"/>
          <w:sz w:val="20"/>
          <w:szCs w:val="20"/>
        </w:rPr>
        <w:t>Subjefe de Transportes.</w:t>
      </w:r>
    </w:p>
    <w:p w:rsidR="00213E78" w:rsidRDefault="00213E78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2B15C5" w:rsidRDefault="002B15C5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2B15C5" w:rsidRDefault="002B15C5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2B15C5" w:rsidRDefault="002B15C5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2B15C5" w:rsidRDefault="002B15C5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2B15C5" w:rsidRDefault="002B15C5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2B15C5" w:rsidRDefault="002B15C5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2B15C5" w:rsidRDefault="002B15C5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2B15C5" w:rsidRDefault="002B15C5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2B15C5" w:rsidRDefault="002B15C5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2B15C5" w:rsidRDefault="002B15C5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0036B6" w:rsidRDefault="000036B6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0036B6" w:rsidRDefault="000036B6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0036B6" w:rsidRDefault="000036B6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0036B6" w:rsidRDefault="000036B6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2B15C5" w:rsidRDefault="002B15C5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2B15C5" w:rsidRDefault="002B15C5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057921" w:rsidRDefault="00057921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057921" w:rsidRDefault="00057921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057921" w:rsidRDefault="00057921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057921" w:rsidRDefault="00057921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057921" w:rsidRDefault="00057921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213E78" w:rsidRPr="00626FA6" w:rsidRDefault="00213E78" w:rsidP="003D78ED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7. DIAGRAMA DE FLUJO.</w:t>
      </w:r>
      <w:r w:rsidR="00B73192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 </w:t>
      </w:r>
    </w:p>
    <w:p w:rsidR="00C13536" w:rsidRDefault="00C13536" w:rsidP="004F041A">
      <w:pPr>
        <w:jc w:val="center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13536" w:rsidRDefault="003D78ED" w:rsidP="00C13536">
      <w:pPr>
        <w:jc w:val="center"/>
        <w:rPr>
          <w:rFonts w:ascii="Trebuchet MS" w:hAnsi="Trebuchet MS" w:cs="Trebuchet MS"/>
          <w:b/>
          <w:bCs/>
          <w:sz w:val="20"/>
          <w:szCs w:val="20"/>
          <w:lang w:val="es-MX"/>
        </w:rPr>
        <w:sectPr w:rsidR="00C13536" w:rsidSect="00021FFD">
          <w:headerReference w:type="even" r:id="rId12"/>
          <w:headerReference w:type="default" r:id="rId13"/>
          <w:footerReference w:type="default" r:id="rId14"/>
          <w:headerReference w:type="first" r:id="rId15"/>
          <w:pgSz w:w="12240" w:h="15840" w:code="1"/>
          <w:pgMar w:top="720" w:right="720" w:bottom="720" w:left="720" w:header="709" w:footer="357" w:gutter="0"/>
          <w:cols w:space="708"/>
          <w:docGrid w:linePitch="360"/>
        </w:sectPr>
      </w:pPr>
      <w:r>
        <w:object w:dxaOrig="13599" w:dyaOrig="16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511.5pt" o:ole="">
            <v:imagedata r:id="rId16" o:title=""/>
          </v:shape>
          <o:OLEObject Type="Embed" ProgID="Visio.Drawing.11" ShapeID="_x0000_i1025" DrawAspect="Content" ObjectID="_1570875397" r:id="rId17"/>
        </w:object>
      </w:r>
    </w:p>
    <w:p w:rsidR="00213E78" w:rsidRDefault="00213E78" w:rsidP="00976A9E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8. DESCRIPCIÓN DEL PROCEDIMIENTO.</w:t>
      </w:r>
    </w:p>
    <w:tbl>
      <w:tblPr>
        <w:tblW w:w="1063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264"/>
        <w:gridCol w:w="2268"/>
        <w:gridCol w:w="4339"/>
        <w:gridCol w:w="1761"/>
      </w:tblGrid>
      <w:tr w:rsidR="00976A9E" w:rsidRPr="000741C7" w:rsidTr="007E7EA8">
        <w:trPr>
          <w:jc w:val="center"/>
        </w:trPr>
        <w:tc>
          <w:tcPr>
            <w:tcW w:w="2264" w:type="dxa"/>
            <w:shd w:val="clear" w:color="auto" w:fill="BFBFBF"/>
            <w:vAlign w:val="center"/>
          </w:tcPr>
          <w:p w:rsidR="00976A9E" w:rsidRPr="007E7EA8" w:rsidRDefault="007E7EA8" w:rsidP="004E1A4C">
            <w:pPr>
              <w:jc w:val="center"/>
              <w:rPr>
                <w:rFonts w:ascii="Trebuchet MS" w:hAnsi="Trebuchet MS" w:cs="Trebuchet MS"/>
                <w:b/>
                <w:sz w:val="18"/>
                <w:szCs w:val="18"/>
              </w:rPr>
            </w:pPr>
            <w:r w:rsidRPr="007E7EA8">
              <w:rPr>
                <w:rFonts w:ascii="Trebuchet MS" w:hAnsi="Trebuchet MS" w:cs="Trebuchet MS"/>
                <w:b/>
                <w:sz w:val="18"/>
                <w:szCs w:val="18"/>
              </w:rPr>
              <w:t>Responsable</w:t>
            </w:r>
          </w:p>
        </w:tc>
        <w:tc>
          <w:tcPr>
            <w:tcW w:w="2268" w:type="dxa"/>
            <w:shd w:val="clear" w:color="auto" w:fill="BFBFBF"/>
            <w:vAlign w:val="center"/>
          </w:tcPr>
          <w:p w:rsidR="00976A9E" w:rsidRPr="007E7EA8" w:rsidRDefault="007E7EA8" w:rsidP="004E1A4C">
            <w:pPr>
              <w:jc w:val="center"/>
              <w:rPr>
                <w:rFonts w:ascii="Trebuchet MS" w:hAnsi="Trebuchet MS" w:cs="Trebuchet MS"/>
                <w:b/>
                <w:sz w:val="18"/>
                <w:szCs w:val="18"/>
              </w:rPr>
            </w:pPr>
            <w:r w:rsidRPr="007E7EA8">
              <w:rPr>
                <w:rFonts w:ascii="Trebuchet MS" w:hAnsi="Trebuchet MS" w:cs="Trebuchet MS"/>
                <w:b/>
                <w:sz w:val="18"/>
                <w:szCs w:val="18"/>
              </w:rPr>
              <w:t>Actividad</w:t>
            </w:r>
          </w:p>
        </w:tc>
        <w:tc>
          <w:tcPr>
            <w:tcW w:w="4339" w:type="dxa"/>
            <w:shd w:val="clear" w:color="auto" w:fill="BFBFBF"/>
            <w:vAlign w:val="center"/>
          </w:tcPr>
          <w:p w:rsidR="00976A9E" w:rsidRPr="007E7EA8" w:rsidRDefault="007E7EA8" w:rsidP="004E1A4C">
            <w:pPr>
              <w:jc w:val="center"/>
              <w:rPr>
                <w:rFonts w:ascii="Trebuchet MS" w:hAnsi="Trebuchet MS" w:cs="Trebuchet MS"/>
                <w:b/>
                <w:sz w:val="18"/>
                <w:szCs w:val="18"/>
              </w:rPr>
            </w:pPr>
            <w:r w:rsidRPr="007E7EA8">
              <w:rPr>
                <w:rFonts w:ascii="Trebuchet MS" w:hAnsi="Trebuchet MS" w:cs="Trebuchet MS"/>
                <w:b/>
                <w:sz w:val="18"/>
                <w:szCs w:val="18"/>
              </w:rPr>
              <w:t>Tareas</w:t>
            </w:r>
          </w:p>
        </w:tc>
        <w:tc>
          <w:tcPr>
            <w:tcW w:w="1761" w:type="dxa"/>
            <w:shd w:val="clear" w:color="auto" w:fill="BFBFBF"/>
            <w:vAlign w:val="center"/>
          </w:tcPr>
          <w:p w:rsidR="00976A9E" w:rsidRPr="007E7EA8" w:rsidRDefault="007E7EA8" w:rsidP="007E7EA8">
            <w:pPr>
              <w:jc w:val="center"/>
              <w:rPr>
                <w:rFonts w:ascii="Trebuchet MS" w:hAnsi="Trebuchet MS" w:cs="Trebuchet MS"/>
                <w:b/>
                <w:sz w:val="18"/>
                <w:szCs w:val="18"/>
              </w:rPr>
            </w:pPr>
            <w:r w:rsidRPr="007E7EA8">
              <w:rPr>
                <w:rFonts w:ascii="Trebuchet MS" w:hAnsi="Trebuchet MS" w:cs="Trebuchet MS"/>
                <w:b/>
                <w:sz w:val="18"/>
                <w:szCs w:val="18"/>
              </w:rPr>
              <w:t>Registro</w:t>
            </w:r>
          </w:p>
        </w:tc>
      </w:tr>
      <w:tr w:rsidR="00213E78" w:rsidRPr="000741C7" w:rsidTr="007E7EA8">
        <w:trPr>
          <w:jc w:val="center"/>
        </w:trPr>
        <w:tc>
          <w:tcPr>
            <w:tcW w:w="2264" w:type="dxa"/>
            <w:vAlign w:val="center"/>
          </w:tcPr>
          <w:p w:rsidR="00213E78" w:rsidRPr="00620326" w:rsidRDefault="00213E78" w:rsidP="00640311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620326">
              <w:rPr>
                <w:rFonts w:ascii="Trebuchet MS" w:hAnsi="Trebuchet MS" w:cs="Trebuchet MS"/>
                <w:sz w:val="18"/>
                <w:szCs w:val="18"/>
              </w:rPr>
              <w:t>Área solicitante</w:t>
            </w:r>
          </w:p>
        </w:tc>
        <w:tc>
          <w:tcPr>
            <w:tcW w:w="2268" w:type="dxa"/>
            <w:vAlign w:val="center"/>
          </w:tcPr>
          <w:p w:rsidR="00213E78" w:rsidRPr="00620326" w:rsidRDefault="00746934" w:rsidP="000220CB">
            <w:pPr>
              <w:pStyle w:val="Prrafodelista"/>
              <w:numPr>
                <w:ilvl w:val="0"/>
                <w:numId w:val="11"/>
              </w:numPr>
              <w:ind w:left="175" w:hanging="175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032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Remite </w:t>
            </w:r>
            <w:r w:rsidR="000220CB" w:rsidRPr="0062032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memorándum de </w:t>
            </w:r>
            <w:r w:rsidR="00F940AE" w:rsidRPr="0062032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solicitud de</w:t>
            </w:r>
            <w:r w:rsidR="000220CB" w:rsidRPr="0062032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servicio</w:t>
            </w:r>
            <w:r w:rsidR="00123FA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y/o reparación</w:t>
            </w:r>
          </w:p>
        </w:tc>
        <w:tc>
          <w:tcPr>
            <w:tcW w:w="4339" w:type="dxa"/>
          </w:tcPr>
          <w:p w:rsidR="00213E78" w:rsidRPr="00620326" w:rsidRDefault="00213E78" w:rsidP="0032701E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20326">
              <w:rPr>
                <w:rFonts w:ascii="Trebuchet MS" w:hAnsi="Trebuchet MS" w:cs="Trebuchet MS"/>
                <w:sz w:val="18"/>
                <w:szCs w:val="18"/>
              </w:rPr>
              <w:t>Remite</w:t>
            </w:r>
            <w:r w:rsidR="00746934" w:rsidRPr="00620326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F27694" w:rsidRPr="00620326">
              <w:rPr>
                <w:rFonts w:ascii="Trebuchet MS" w:hAnsi="Trebuchet MS" w:cs="Trebuchet MS"/>
                <w:sz w:val="18"/>
                <w:szCs w:val="18"/>
              </w:rPr>
              <w:t>m</w:t>
            </w:r>
            <w:r w:rsidR="00746934" w:rsidRPr="00620326">
              <w:rPr>
                <w:rFonts w:ascii="Trebuchet MS" w:hAnsi="Trebuchet MS" w:cs="Trebuchet MS"/>
                <w:sz w:val="18"/>
                <w:szCs w:val="18"/>
              </w:rPr>
              <w:t>emorándum de</w:t>
            </w:r>
            <w:r w:rsidR="000220CB" w:rsidRPr="00620326">
              <w:rPr>
                <w:rFonts w:ascii="Trebuchet MS" w:hAnsi="Trebuchet MS" w:cs="Trebuchet MS"/>
                <w:sz w:val="18"/>
                <w:szCs w:val="18"/>
              </w:rPr>
              <w:t xml:space="preserve"> solicitud de servicio </w:t>
            </w:r>
            <w:r w:rsidR="0032701E">
              <w:rPr>
                <w:rFonts w:ascii="Trebuchet MS" w:hAnsi="Trebuchet MS" w:cs="Trebuchet MS"/>
                <w:sz w:val="18"/>
                <w:szCs w:val="18"/>
              </w:rPr>
              <w:t xml:space="preserve">y/o reparación </w:t>
            </w:r>
            <w:r w:rsidR="00746934" w:rsidRPr="00620326">
              <w:rPr>
                <w:rFonts w:ascii="Trebuchet MS" w:hAnsi="Trebuchet MS" w:cs="Trebuchet MS"/>
                <w:sz w:val="18"/>
                <w:szCs w:val="18"/>
              </w:rPr>
              <w:t>para autorización a la DGSA</w:t>
            </w:r>
            <w:r w:rsidRPr="00620326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</w:tc>
        <w:tc>
          <w:tcPr>
            <w:tcW w:w="1761" w:type="dxa"/>
            <w:vAlign w:val="center"/>
          </w:tcPr>
          <w:p w:rsidR="00213E78" w:rsidRPr="007300AA" w:rsidRDefault="00A42F95" w:rsidP="007E7EA8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5026EE" w:rsidRPr="000741C7" w:rsidTr="007E7EA8">
        <w:trPr>
          <w:jc w:val="center"/>
        </w:trPr>
        <w:tc>
          <w:tcPr>
            <w:tcW w:w="2264" w:type="dxa"/>
            <w:vAlign w:val="center"/>
          </w:tcPr>
          <w:p w:rsidR="005026EE" w:rsidRPr="00620326" w:rsidRDefault="005026EE" w:rsidP="00640311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620326">
              <w:rPr>
                <w:rFonts w:ascii="Trebuchet MS" w:hAnsi="Trebuchet MS" w:cs="Trebuchet MS"/>
                <w:sz w:val="18"/>
                <w:szCs w:val="18"/>
              </w:rPr>
              <w:t>Dirección General de Servicios Administrativos</w:t>
            </w:r>
          </w:p>
        </w:tc>
        <w:tc>
          <w:tcPr>
            <w:tcW w:w="2268" w:type="dxa"/>
            <w:vAlign w:val="center"/>
          </w:tcPr>
          <w:p w:rsidR="005026EE" w:rsidRPr="009420AC" w:rsidRDefault="00746934" w:rsidP="000220CB">
            <w:pPr>
              <w:pStyle w:val="Prrafodelista"/>
              <w:numPr>
                <w:ilvl w:val="0"/>
                <w:numId w:val="11"/>
              </w:numPr>
              <w:ind w:left="175" w:hanging="175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032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</w:t>
            </w:r>
            <w:r w:rsidRPr="009420A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</w:t>
            </w:r>
            <w:r w:rsidR="001763A0" w:rsidRPr="009420A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</w:t>
            </w:r>
            <w:r w:rsidR="000220CB" w:rsidRPr="009420A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memorándum de solicitud de servicio</w:t>
            </w:r>
            <w:r w:rsidR="00D22E57" w:rsidRPr="009420AC">
              <w:rPr>
                <w:rFonts w:ascii="Trebuchet MS" w:hAnsi="Trebuchet MS" w:cs="Trebuchet MS"/>
                <w:b/>
                <w:sz w:val="18"/>
                <w:szCs w:val="18"/>
              </w:rPr>
              <w:t xml:space="preserve"> y/o reparación</w:t>
            </w:r>
            <w:r w:rsidR="000220CB" w:rsidRPr="009420A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</w:t>
            </w:r>
            <w:r w:rsidR="00F27694" w:rsidRPr="009420A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para </w:t>
            </w:r>
            <w:r w:rsidR="000220CB" w:rsidRPr="009420A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utoriza</w:t>
            </w:r>
            <w:r w:rsidR="00F27694" w:rsidRPr="009420A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ción</w:t>
            </w:r>
          </w:p>
        </w:tc>
        <w:tc>
          <w:tcPr>
            <w:tcW w:w="4339" w:type="dxa"/>
          </w:tcPr>
          <w:p w:rsidR="00375E81" w:rsidRDefault="00801CC5" w:rsidP="007300AA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20326">
              <w:rPr>
                <w:rFonts w:ascii="Trebuchet MS" w:hAnsi="Trebuchet MS" w:cs="Trebuchet MS"/>
                <w:sz w:val="18"/>
                <w:szCs w:val="18"/>
              </w:rPr>
              <w:t xml:space="preserve">Recibe </w:t>
            </w:r>
            <w:r w:rsidR="00F27694" w:rsidRPr="00620326">
              <w:rPr>
                <w:rFonts w:ascii="Trebuchet MS" w:hAnsi="Trebuchet MS" w:cs="Trebuchet MS"/>
                <w:sz w:val="18"/>
                <w:szCs w:val="18"/>
              </w:rPr>
              <w:t>memorándum de solicitud de servicio</w:t>
            </w:r>
            <w:r w:rsidR="00D22E57">
              <w:rPr>
                <w:rFonts w:ascii="Trebuchet MS" w:hAnsi="Trebuchet MS" w:cs="Trebuchet MS"/>
                <w:sz w:val="18"/>
                <w:szCs w:val="18"/>
              </w:rPr>
              <w:t xml:space="preserve"> y/o reparación</w:t>
            </w:r>
            <w:r w:rsidR="00375E81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375E81" w:rsidRDefault="00375E81" w:rsidP="007300AA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Si es autorizada</w:t>
            </w:r>
            <w:r w:rsidR="00733D31">
              <w:rPr>
                <w:rFonts w:ascii="Trebuchet MS" w:hAnsi="Trebuchet MS" w:cs="Trebuchet MS"/>
                <w:sz w:val="18"/>
                <w:szCs w:val="18"/>
              </w:rPr>
              <w:t>,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se turna a la DRMS.</w:t>
            </w:r>
          </w:p>
          <w:p w:rsidR="005026EE" w:rsidRPr="00620326" w:rsidRDefault="00375E81" w:rsidP="007300AA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S</w:t>
            </w:r>
            <w:r w:rsidR="00F27694" w:rsidRPr="00620326">
              <w:rPr>
                <w:rFonts w:ascii="Trebuchet MS" w:hAnsi="Trebuchet MS" w:cs="Trebuchet MS"/>
                <w:sz w:val="18"/>
                <w:szCs w:val="18"/>
              </w:rPr>
              <w:t>i no</w:t>
            </w:r>
            <w:r w:rsidR="0032701E">
              <w:rPr>
                <w:rFonts w:ascii="Trebuchet MS" w:hAnsi="Trebuchet MS" w:cs="Trebuchet MS"/>
                <w:sz w:val="18"/>
                <w:szCs w:val="18"/>
              </w:rPr>
              <w:t>,</w:t>
            </w:r>
            <w:r w:rsidR="00F27694" w:rsidRPr="00620326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733D31" w:rsidRPr="00620326">
              <w:rPr>
                <w:rFonts w:ascii="Trebuchet MS" w:hAnsi="Trebuchet MS" w:cs="Trebuchet MS"/>
                <w:sz w:val="18"/>
                <w:szCs w:val="18"/>
              </w:rPr>
              <w:t>PASA A FIN DE PROCEDIMIENTO</w:t>
            </w:r>
            <w:r w:rsidR="00F27694" w:rsidRPr="00620326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801CC5" w:rsidRPr="00620326" w:rsidRDefault="00801CC5" w:rsidP="00F27694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61" w:type="dxa"/>
            <w:vAlign w:val="center"/>
          </w:tcPr>
          <w:p w:rsidR="00C73099" w:rsidRPr="00C73099" w:rsidRDefault="00A42F95" w:rsidP="007E7EA8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F3208E" w:rsidRPr="000741C7" w:rsidTr="007E7EA8">
        <w:trPr>
          <w:jc w:val="center"/>
        </w:trPr>
        <w:tc>
          <w:tcPr>
            <w:tcW w:w="2264" w:type="dxa"/>
            <w:vAlign w:val="center"/>
          </w:tcPr>
          <w:p w:rsidR="00F3208E" w:rsidRPr="00620326" w:rsidRDefault="00F27694" w:rsidP="00F3208E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620326">
              <w:rPr>
                <w:rFonts w:ascii="Trebuchet MS" w:hAnsi="Trebuchet MS" w:cs="Trebuchet MS"/>
                <w:sz w:val="18"/>
                <w:szCs w:val="18"/>
              </w:rPr>
              <w:t>Dirección de Recursos Materiales y Servicios</w:t>
            </w:r>
          </w:p>
        </w:tc>
        <w:tc>
          <w:tcPr>
            <w:tcW w:w="2268" w:type="dxa"/>
            <w:vAlign w:val="center"/>
          </w:tcPr>
          <w:p w:rsidR="00F3208E" w:rsidRPr="00304968" w:rsidRDefault="00F27694" w:rsidP="00A01D9C">
            <w:pPr>
              <w:pStyle w:val="Prrafodelista"/>
              <w:numPr>
                <w:ilvl w:val="0"/>
                <w:numId w:val="11"/>
              </w:numPr>
              <w:ind w:left="175" w:hanging="175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304968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Recibe </w:t>
            </w:r>
            <w:r w:rsidRPr="00304968">
              <w:rPr>
                <w:rFonts w:ascii="Trebuchet MS" w:hAnsi="Trebuchet MS" w:cs="Trebuchet MS"/>
                <w:b/>
                <w:sz w:val="18"/>
                <w:szCs w:val="18"/>
              </w:rPr>
              <w:t>memorándum de solicitud de servicio autorizado</w:t>
            </w:r>
          </w:p>
        </w:tc>
        <w:tc>
          <w:tcPr>
            <w:tcW w:w="4339" w:type="dxa"/>
          </w:tcPr>
          <w:p w:rsidR="00D22E57" w:rsidRDefault="00DF474A" w:rsidP="00375E81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20326">
              <w:rPr>
                <w:rFonts w:ascii="Trebuchet MS" w:hAnsi="Trebuchet MS" w:cs="Trebuchet MS"/>
                <w:sz w:val="18"/>
                <w:szCs w:val="18"/>
              </w:rPr>
              <w:t>Recibe</w:t>
            </w:r>
            <w:r w:rsidR="00375E81">
              <w:rPr>
                <w:rFonts w:ascii="Trebuchet MS" w:hAnsi="Trebuchet MS" w:cs="Trebuchet MS"/>
                <w:sz w:val="18"/>
                <w:szCs w:val="18"/>
              </w:rPr>
              <w:t xml:space="preserve"> y</w:t>
            </w:r>
            <w:r w:rsidR="00423BED">
              <w:rPr>
                <w:rFonts w:ascii="Trebuchet MS" w:hAnsi="Trebuchet MS" w:cs="Trebuchet MS"/>
                <w:sz w:val="18"/>
                <w:szCs w:val="18"/>
              </w:rPr>
              <w:t xml:space="preserve"> vá</w:t>
            </w:r>
            <w:r w:rsidRPr="00620326">
              <w:rPr>
                <w:rFonts w:ascii="Trebuchet MS" w:hAnsi="Trebuchet MS" w:cs="Trebuchet MS"/>
                <w:sz w:val="18"/>
                <w:szCs w:val="18"/>
              </w:rPr>
              <w:t>lida memorándum de solicitud de servicio</w:t>
            </w:r>
            <w:r w:rsidR="00D22E57">
              <w:rPr>
                <w:rFonts w:ascii="Trebuchet MS" w:hAnsi="Trebuchet MS" w:cs="Trebuchet MS"/>
                <w:sz w:val="18"/>
                <w:szCs w:val="18"/>
              </w:rPr>
              <w:t xml:space="preserve"> y/o reparación.</w:t>
            </w:r>
          </w:p>
          <w:p w:rsidR="008E5E79" w:rsidRDefault="00304968" w:rsidP="00375E81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T</w:t>
            </w:r>
            <w:r w:rsidR="00DF474A" w:rsidRPr="00620326">
              <w:rPr>
                <w:rFonts w:ascii="Trebuchet MS" w:hAnsi="Trebuchet MS" w:cs="Trebuchet MS"/>
                <w:sz w:val="18"/>
                <w:szCs w:val="18"/>
              </w:rPr>
              <w:t>urna a la ST</w:t>
            </w:r>
            <w:r w:rsidR="00EA66C1" w:rsidRPr="00620326">
              <w:rPr>
                <w:rFonts w:ascii="Trebuchet MS" w:hAnsi="Trebuchet MS" w:cs="Trebuchet MS"/>
                <w:sz w:val="18"/>
                <w:szCs w:val="18"/>
              </w:rPr>
              <w:t xml:space="preserve"> para su valoración</w:t>
            </w:r>
            <w:r w:rsidR="00DF474A" w:rsidRPr="00620326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CA0BDF" w:rsidRPr="00620326" w:rsidRDefault="00CA0BDF" w:rsidP="00CA0BDF">
            <w:pPr>
              <w:pStyle w:val="Prrafodelista"/>
              <w:ind w:left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61" w:type="dxa"/>
            <w:vAlign w:val="center"/>
          </w:tcPr>
          <w:p w:rsidR="00F3208E" w:rsidRDefault="00A42F95" w:rsidP="007E7EA8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127368" w:rsidRPr="000741C7" w:rsidTr="007E7EA8">
        <w:trPr>
          <w:jc w:val="center"/>
        </w:trPr>
        <w:tc>
          <w:tcPr>
            <w:tcW w:w="2264" w:type="dxa"/>
            <w:vAlign w:val="center"/>
          </w:tcPr>
          <w:p w:rsidR="00127368" w:rsidRPr="00620326" w:rsidRDefault="00DF474A" w:rsidP="00B00076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620326">
              <w:rPr>
                <w:rFonts w:ascii="Trebuchet MS" w:hAnsi="Trebuchet MS" w:cs="Trebuchet MS"/>
                <w:sz w:val="18"/>
                <w:szCs w:val="18"/>
              </w:rPr>
              <w:t>Subjef</w:t>
            </w:r>
            <w:r w:rsidR="00B00076">
              <w:rPr>
                <w:rFonts w:ascii="Trebuchet MS" w:hAnsi="Trebuchet MS" w:cs="Trebuchet MS"/>
                <w:sz w:val="18"/>
                <w:szCs w:val="18"/>
              </w:rPr>
              <w:t>atura</w:t>
            </w:r>
            <w:r w:rsidRPr="00620326">
              <w:rPr>
                <w:rFonts w:ascii="Trebuchet MS" w:hAnsi="Trebuchet MS" w:cs="Trebuchet MS"/>
                <w:sz w:val="18"/>
                <w:szCs w:val="18"/>
              </w:rPr>
              <w:t xml:space="preserve"> de Transportes</w:t>
            </w:r>
          </w:p>
        </w:tc>
        <w:tc>
          <w:tcPr>
            <w:tcW w:w="2268" w:type="dxa"/>
            <w:vAlign w:val="center"/>
          </w:tcPr>
          <w:p w:rsidR="00127368" w:rsidRPr="00304968" w:rsidRDefault="0080031B" w:rsidP="00EA66C1">
            <w:pPr>
              <w:pStyle w:val="Prrafodelista"/>
              <w:numPr>
                <w:ilvl w:val="0"/>
                <w:numId w:val="11"/>
              </w:numPr>
              <w:ind w:left="175" w:hanging="175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304968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</w:t>
            </w:r>
            <w:r w:rsidR="00EA66C1" w:rsidRPr="00304968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 memorándum para valoración de servicio</w:t>
            </w:r>
          </w:p>
        </w:tc>
        <w:tc>
          <w:tcPr>
            <w:tcW w:w="4339" w:type="dxa"/>
          </w:tcPr>
          <w:p w:rsidR="00C73099" w:rsidRPr="00304968" w:rsidRDefault="00EA66C1" w:rsidP="00CA0BDF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04968">
              <w:rPr>
                <w:rFonts w:ascii="Trebuchet MS" w:hAnsi="Trebuchet MS" w:cs="Trebuchet MS"/>
                <w:sz w:val="18"/>
                <w:szCs w:val="18"/>
              </w:rPr>
              <w:t xml:space="preserve">Recibe </w:t>
            </w:r>
            <w:r w:rsidRPr="00304968">
              <w:rPr>
                <w:rFonts w:ascii="Trebuchet MS" w:hAnsi="Trebuchet MS" w:cs="Trebuchet MS"/>
                <w:bCs/>
                <w:sz w:val="18"/>
                <w:szCs w:val="18"/>
              </w:rPr>
              <w:t>memorándum</w:t>
            </w:r>
            <w:r w:rsidR="00CA0BDF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y consulta el </w:t>
            </w:r>
            <w:r w:rsidR="00855BAA">
              <w:rPr>
                <w:rFonts w:ascii="Trebuchet MS" w:hAnsi="Trebuchet MS" w:cs="Trebuchet MS"/>
                <w:bCs/>
                <w:sz w:val="18"/>
                <w:szCs w:val="18"/>
              </w:rPr>
              <w:t>p</w:t>
            </w:r>
            <w:r w:rsidR="00C73099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rograma de mantenimiento </w:t>
            </w:r>
            <w:r w:rsidR="00855BAA">
              <w:rPr>
                <w:rFonts w:ascii="Trebuchet MS" w:hAnsi="Trebuchet MS" w:cs="Trebuchet MS"/>
                <w:bCs/>
                <w:sz w:val="18"/>
                <w:szCs w:val="18"/>
              </w:rPr>
              <w:t>preventivo</w:t>
            </w:r>
            <w:r w:rsidR="00CA0BDF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, </w:t>
            </w:r>
            <w:r w:rsidR="00C73099" w:rsidRPr="00304968">
              <w:rPr>
                <w:rFonts w:ascii="Trebuchet MS" w:hAnsi="Trebuchet MS" w:cs="Trebuchet MS"/>
                <w:bCs/>
                <w:sz w:val="18"/>
                <w:szCs w:val="18"/>
              </w:rPr>
              <w:t>así</w:t>
            </w:r>
            <w:r w:rsidR="00CA0BDF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como la </w:t>
            </w:r>
            <w:r w:rsidR="00855BAA">
              <w:rPr>
                <w:rFonts w:ascii="Trebuchet MS" w:hAnsi="Trebuchet MS" w:cs="Trebuchet MS"/>
                <w:bCs/>
                <w:sz w:val="18"/>
                <w:szCs w:val="18"/>
              </w:rPr>
              <w:t>b</w:t>
            </w:r>
            <w:r w:rsidR="00CA0BDF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itácora </w:t>
            </w:r>
            <w:r w:rsidR="00855BAA">
              <w:rPr>
                <w:rFonts w:ascii="Trebuchet MS" w:hAnsi="Trebuchet MS" w:cs="Trebuchet MS"/>
                <w:bCs/>
                <w:sz w:val="18"/>
                <w:szCs w:val="18"/>
              </w:rPr>
              <w:t>de servicios</w:t>
            </w:r>
            <w:r w:rsidR="00C73099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para</w:t>
            </w:r>
            <w:r w:rsidR="008A0CDC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</w:t>
            </w:r>
            <w:r w:rsidRPr="00304968">
              <w:rPr>
                <w:rFonts w:ascii="Trebuchet MS" w:hAnsi="Trebuchet MS" w:cs="Trebuchet MS"/>
                <w:bCs/>
                <w:sz w:val="18"/>
                <w:szCs w:val="18"/>
              </w:rPr>
              <w:t>valoración</w:t>
            </w:r>
            <w:r w:rsidR="008A0CDC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interna</w:t>
            </w:r>
            <w:r w:rsidR="00C73099" w:rsidRPr="00304968">
              <w:rPr>
                <w:rFonts w:ascii="Trebuchet MS" w:hAnsi="Trebuchet MS" w:cs="Trebuchet MS"/>
                <w:bCs/>
                <w:sz w:val="18"/>
                <w:szCs w:val="18"/>
              </w:rPr>
              <w:t>.</w:t>
            </w:r>
          </w:p>
          <w:p w:rsidR="00C73099" w:rsidRPr="00304968" w:rsidRDefault="00C73099" w:rsidP="00CA0BDF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04968">
              <w:rPr>
                <w:rFonts w:ascii="Trebuchet MS" w:hAnsi="Trebuchet MS" w:cs="Trebuchet MS"/>
                <w:bCs/>
                <w:sz w:val="18"/>
                <w:szCs w:val="18"/>
              </w:rPr>
              <w:t>S</w:t>
            </w:r>
            <w:r w:rsidR="008A0CDC" w:rsidRPr="00304968">
              <w:rPr>
                <w:rFonts w:ascii="Trebuchet MS" w:hAnsi="Trebuchet MS" w:cs="Trebuchet MS"/>
                <w:bCs/>
                <w:sz w:val="18"/>
                <w:szCs w:val="18"/>
              </w:rPr>
              <w:t>i la falla es menor</w:t>
            </w:r>
            <w:r w:rsidR="00216296">
              <w:rPr>
                <w:rFonts w:ascii="Trebuchet MS" w:hAnsi="Trebuchet MS" w:cs="Trebuchet MS"/>
                <w:bCs/>
                <w:sz w:val="18"/>
                <w:szCs w:val="18"/>
              </w:rPr>
              <w:t>,</w:t>
            </w:r>
            <w:r w:rsidR="008A0CDC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se realiza en la misma institución</w:t>
            </w:r>
            <w:r w:rsidR="007D5E47">
              <w:rPr>
                <w:rFonts w:ascii="Trebuchet MS" w:hAnsi="Trebuchet MS" w:cs="Trebuchet MS"/>
                <w:bCs/>
                <w:sz w:val="18"/>
                <w:szCs w:val="18"/>
              </w:rPr>
              <w:t xml:space="preserve">. </w:t>
            </w:r>
            <w:r w:rsidR="00855BAA" w:rsidRPr="00304968">
              <w:rPr>
                <w:rFonts w:ascii="Trebuchet MS" w:hAnsi="Trebuchet MS" w:cs="Trebuchet MS"/>
                <w:bCs/>
                <w:sz w:val="18"/>
                <w:szCs w:val="18"/>
              </w:rPr>
              <w:t>PASA A FIN DE PROCEDIMIENTO</w:t>
            </w:r>
            <w:r w:rsidR="00475AFE" w:rsidRPr="00304968">
              <w:rPr>
                <w:rFonts w:ascii="Trebuchet MS" w:hAnsi="Trebuchet MS" w:cs="Trebuchet MS"/>
                <w:bCs/>
                <w:sz w:val="18"/>
                <w:szCs w:val="18"/>
              </w:rPr>
              <w:t>.</w:t>
            </w:r>
            <w:r w:rsidR="008A0CDC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</w:t>
            </w:r>
          </w:p>
          <w:p w:rsidR="00CA0BDF" w:rsidRPr="00304968" w:rsidRDefault="00FF5728" w:rsidP="00C73099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>S</w:t>
            </w:r>
            <w:r w:rsidR="00C73099" w:rsidRPr="00304968">
              <w:rPr>
                <w:rFonts w:ascii="Trebuchet MS" w:hAnsi="Trebuchet MS" w:cs="Trebuchet MS"/>
                <w:bCs/>
                <w:sz w:val="18"/>
                <w:szCs w:val="18"/>
              </w:rPr>
              <w:t>i es mayor</w:t>
            </w:r>
            <w:r w:rsidR="00216296">
              <w:rPr>
                <w:rFonts w:ascii="Trebuchet MS" w:hAnsi="Trebuchet MS" w:cs="Trebuchet MS"/>
                <w:bCs/>
                <w:sz w:val="18"/>
                <w:szCs w:val="18"/>
              </w:rPr>
              <w:t>,</w:t>
            </w:r>
            <w:r w:rsidR="00C73099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se solicita diagnó</w:t>
            </w:r>
            <w:r w:rsidR="008A0CDC" w:rsidRPr="00304968">
              <w:rPr>
                <w:rFonts w:ascii="Trebuchet MS" w:hAnsi="Trebuchet MS" w:cs="Trebuchet MS"/>
                <w:bCs/>
                <w:sz w:val="18"/>
                <w:szCs w:val="18"/>
              </w:rPr>
              <w:t>stico y presupuesto</w:t>
            </w:r>
            <w:r w:rsidR="00475AFE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de taller externo</w:t>
            </w:r>
            <w:r w:rsidR="00C73099" w:rsidRPr="00304968">
              <w:rPr>
                <w:rFonts w:ascii="Trebuchet MS" w:hAnsi="Trebuchet MS" w:cs="Trebuchet MS"/>
                <w:bCs/>
                <w:sz w:val="18"/>
                <w:szCs w:val="18"/>
              </w:rPr>
              <w:t>.</w:t>
            </w:r>
          </w:p>
          <w:p w:rsidR="00C73099" w:rsidRPr="00304968" w:rsidRDefault="00C73099" w:rsidP="00C73099">
            <w:pPr>
              <w:pStyle w:val="Prrafodelista"/>
              <w:ind w:left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61" w:type="dxa"/>
            <w:vAlign w:val="center"/>
          </w:tcPr>
          <w:p w:rsidR="00CA0BDF" w:rsidRDefault="000036B6" w:rsidP="007E7EA8">
            <w:pPr>
              <w:jc w:val="center"/>
              <w:rPr>
                <w:rFonts w:ascii="Trebuchet MS" w:hAnsi="Trebuchet MS" w:cs="Trebuchet MS"/>
                <w:color w:val="FF0000"/>
                <w:sz w:val="18"/>
                <w:szCs w:val="18"/>
              </w:rPr>
            </w:pPr>
            <w:r w:rsidRPr="000036B6">
              <w:rPr>
                <w:rFonts w:ascii="Trebuchet MS" w:hAnsi="Trebuchet MS" w:cs="Trebuchet MS"/>
                <w:sz w:val="18"/>
                <w:szCs w:val="18"/>
              </w:rPr>
              <w:t xml:space="preserve">Programa de mantenimiento preventivo de vehículos oficiales de SEPyC </w:t>
            </w:r>
            <w:r w:rsidR="00CA0BDF" w:rsidRPr="00CA0BDF">
              <w:rPr>
                <w:rFonts w:ascii="Trebuchet MS" w:hAnsi="Trebuchet MS" w:cs="Trebuchet MS"/>
                <w:sz w:val="18"/>
                <w:szCs w:val="18"/>
              </w:rPr>
              <w:t>RDRMS-14.</w:t>
            </w:r>
            <w:r w:rsidR="00CA0BDF" w:rsidRPr="000C71DF">
              <w:rPr>
                <w:rFonts w:ascii="Trebuchet MS" w:hAnsi="Trebuchet MS" w:cs="Trebuchet MS"/>
                <w:sz w:val="18"/>
                <w:szCs w:val="18"/>
              </w:rPr>
              <w:t>0</w:t>
            </w:r>
            <w:r w:rsidR="00666DEA" w:rsidRPr="000C71DF">
              <w:rPr>
                <w:rFonts w:ascii="Trebuchet MS" w:hAnsi="Trebuchet MS" w:cs="Trebuchet MS"/>
                <w:sz w:val="18"/>
                <w:szCs w:val="18"/>
              </w:rPr>
              <w:t>4</w:t>
            </w:r>
          </w:p>
          <w:p w:rsidR="00CA0BDF" w:rsidRDefault="00CA0BDF" w:rsidP="007E7EA8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  <w:p w:rsidR="00CA0BDF" w:rsidRPr="00CA0BDF" w:rsidRDefault="00CA0BDF" w:rsidP="00CA0BDF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CA0BDF">
              <w:rPr>
                <w:rFonts w:ascii="Trebuchet MS" w:hAnsi="Trebuchet MS" w:cs="Trebuchet MS"/>
                <w:sz w:val="18"/>
                <w:szCs w:val="18"/>
              </w:rPr>
              <w:t xml:space="preserve">Bitácora </w:t>
            </w:r>
            <w:r w:rsidR="000036B6">
              <w:rPr>
                <w:rFonts w:ascii="Trebuchet MS" w:hAnsi="Trebuchet MS" w:cs="Trebuchet MS"/>
                <w:sz w:val="18"/>
                <w:szCs w:val="18"/>
              </w:rPr>
              <w:t>de servicios</w:t>
            </w:r>
          </w:p>
          <w:p w:rsidR="00CA0BDF" w:rsidRDefault="00CA0BDF" w:rsidP="00CA0BDF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CA0BDF">
              <w:rPr>
                <w:rFonts w:ascii="Trebuchet MS" w:hAnsi="Trebuchet MS" w:cs="Trebuchet MS"/>
                <w:sz w:val="18"/>
                <w:szCs w:val="18"/>
              </w:rPr>
              <w:t>RDRMS-14.02</w:t>
            </w:r>
          </w:p>
        </w:tc>
      </w:tr>
      <w:tr w:rsidR="008A0CDC" w:rsidRPr="000741C7" w:rsidTr="007E7EA8">
        <w:trPr>
          <w:jc w:val="center"/>
        </w:trPr>
        <w:tc>
          <w:tcPr>
            <w:tcW w:w="2264" w:type="dxa"/>
            <w:vAlign w:val="center"/>
          </w:tcPr>
          <w:p w:rsidR="008A0CDC" w:rsidRPr="00620326" w:rsidRDefault="003D0768" w:rsidP="00640311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620326">
              <w:rPr>
                <w:rFonts w:ascii="Trebuchet MS" w:hAnsi="Trebuchet MS" w:cs="Trebuchet MS"/>
                <w:sz w:val="18"/>
                <w:szCs w:val="18"/>
              </w:rPr>
              <w:t>Taller externo</w:t>
            </w:r>
          </w:p>
        </w:tc>
        <w:tc>
          <w:tcPr>
            <w:tcW w:w="2268" w:type="dxa"/>
            <w:vAlign w:val="center"/>
          </w:tcPr>
          <w:p w:rsidR="008A0CDC" w:rsidRPr="00620326" w:rsidRDefault="00C73099" w:rsidP="003D0768">
            <w:pPr>
              <w:pStyle w:val="Prrafodelista"/>
              <w:numPr>
                <w:ilvl w:val="0"/>
                <w:numId w:val="11"/>
              </w:numPr>
              <w:ind w:left="175" w:hanging="175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Realiza diagnó</w:t>
            </w:r>
            <w:r w:rsidR="003D0768" w:rsidRPr="0062032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stico, presupuesto y turna</w:t>
            </w:r>
          </w:p>
        </w:tc>
        <w:tc>
          <w:tcPr>
            <w:tcW w:w="4339" w:type="dxa"/>
          </w:tcPr>
          <w:p w:rsidR="008A0CDC" w:rsidRPr="00304968" w:rsidRDefault="00C73099" w:rsidP="00AA0683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04968">
              <w:rPr>
                <w:rFonts w:ascii="Trebuchet MS" w:hAnsi="Trebuchet MS" w:cs="Trebuchet MS"/>
                <w:sz w:val="18"/>
                <w:szCs w:val="18"/>
              </w:rPr>
              <w:t>Realiza</w:t>
            </w:r>
            <w:r w:rsidR="003D0768" w:rsidRPr="00304968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540804">
              <w:rPr>
                <w:rFonts w:ascii="Trebuchet MS" w:hAnsi="Trebuchet MS" w:cs="Trebuchet MS"/>
                <w:bCs/>
                <w:sz w:val="18"/>
                <w:szCs w:val="18"/>
              </w:rPr>
              <w:t>diagnó</w:t>
            </w:r>
            <w:r w:rsidR="003D0768" w:rsidRPr="00304968">
              <w:rPr>
                <w:rFonts w:ascii="Trebuchet MS" w:hAnsi="Trebuchet MS" w:cs="Trebuchet MS"/>
                <w:bCs/>
                <w:sz w:val="18"/>
                <w:szCs w:val="18"/>
              </w:rPr>
              <w:t>stico</w:t>
            </w:r>
            <w:r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y</w:t>
            </w:r>
            <w:r w:rsidR="003D0768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presupuesto</w:t>
            </w:r>
            <w:r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del servicio y/o reparación de la unidad</w:t>
            </w:r>
            <w:r w:rsidR="003D0768" w:rsidRPr="00304968">
              <w:rPr>
                <w:rFonts w:ascii="Trebuchet MS" w:hAnsi="Trebuchet MS" w:cs="Trebuchet MS"/>
                <w:bCs/>
                <w:sz w:val="18"/>
                <w:szCs w:val="18"/>
              </w:rPr>
              <w:t>.</w:t>
            </w:r>
            <w:r w:rsidR="003D0768" w:rsidRPr="00304968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</w:p>
          <w:p w:rsidR="00C73099" w:rsidRPr="00304968" w:rsidRDefault="00C73099" w:rsidP="00AA0683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04968">
              <w:rPr>
                <w:rFonts w:ascii="Trebuchet MS" w:hAnsi="Trebuchet MS" w:cs="Trebuchet MS"/>
                <w:sz w:val="18"/>
                <w:szCs w:val="18"/>
              </w:rPr>
              <w:t>Turna al ST.</w:t>
            </w:r>
          </w:p>
          <w:p w:rsidR="00CA0BDF" w:rsidRPr="00304968" w:rsidRDefault="00CA0BDF" w:rsidP="00CA0BDF">
            <w:pPr>
              <w:pStyle w:val="Prrafodelista"/>
              <w:ind w:left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61" w:type="dxa"/>
            <w:vAlign w:val="center"/>
          </w:tcPr>
          <w:p w:rsidR="008A0CDC" w:rsidRDefault="00A42F95" w:rsidP="007E7EA8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8A0CDC" w:rsidRPr="000741C7" w:rsidTr="007E7EA8">
        <w:trPr>
          <w:jc w:val="center"/>
        </w:trPr>
        <w:tc>
          <w:tcPr>
            <w:tcW w:w="2264" w:type="dxa"/>
            <w:vAlign w:val="center"/>
          </w:tcPr>
          <w:p w:rsidR="008A0CDC" w:rsidRPr="00620326" w:rsidRDefault="00AA0683" w:rsidP="00210EFC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620326">
              <w:rPr>
                <w:rFonts w:ascii="Trebuchet MS" w:hAnsi="Trebuchet MS" w:cs="Trebuchet MS"/>
                <w:sz w:val="18"/>
                <w:szCs w:val="18"/>
              </w:rPr>
              <w:t>Subjef</w:t>
            </w:r>
            <w:r w:rsidR="00B00076">
              <w:rPr>
                <w:rFonts w:ascii="Trebuchet MS" w:hAnsi="Trebuchet MS" w:cs="Trebuchet MS"/>
                <w:sz w:val="18"/>
                <w:szCs w:val="18"/>
              </w:rPr>
              <w:t>atura</w:t>
            </w:r>
            <w:r w:rsidRPr="00620326">
              <w:rPr>
                <w:rFonts w:ascii="Trebuchet MS" w:hAnsi="Trebuchet MS" w:cs="Trebuchet MS"/>
                <w:sz w:val="18"/>
                <w:szCs w:val="18"/>
              </w:rPr>
              <w:t xml:space="preserve"> de Transportes</w:t>
            </w:r>
          </w:p>
        </w:tc>
        <w:tc>
          <w:tcPr>
            <w:tcW w:w="2268" w:type="dxa"/>
            <w:vAlign w:val="center"/>
          </w:tcPr>
          <w:p w:rsidR="008A0CDC" w:rsidRPr="00666FE8" w:rsidRDefault="00AA0683" w:rsidP="00AA0683">
            <w:pPr>
              <w:pStyle w:val="Prrafodelista"/>
              <w:numPr>
                <w:ilvl w:val="0"/>
                <w:numId w:val="11"/>
              </w:numPr>
              <w:ind w:left="175" w:hanging="175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032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</w:t>
            </w:r>
            <w:r w:rsidRPr="00666FE8">
              <w:rPr>
                <w:rFonts w:ascii="Trebuchet MS" w:hAnsi="Trebuchet MS" w:cs="Trebuchet MS"/>
                <w:b/>
                <w:sz w:val="18"/>
                <w:szCs w:val="18"/>
              </w:rPr>
              <w:t xml:space="preserve">Turna </w:t>
            </w:r>
            <w:r w:rsidR="003652DC" w:rsidRPr="00666FE8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diagnó</w:t>
            </w:r>
            <w:r w:rsidRPr="00666FE8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stico y presupuesto</w:t>
            </w:r>
          </w:p>
        </w:tc>
        <w:tc>
          <w:tcPr>
            <w:tcW w:w="4339" w:type="dxa"/>
          </w:tcPr>
          <w:p w:rsidR="00C73099" w:rsidRPr="00304968" w:rsidRDefault="003652DC" w:rsidP="00AA0683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>Recibe</w:t>
            </w:r>
            <w:r w:rsidR="00F9757F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y analiza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>diagnó</w:t>
            </w:r>
            <w:r w:rsidR="00AA0683" w:rsidRPr="00304968">
              <w:rPr>
                <w:rFonts w:ascii="Trebuchet MS" w:hAnsi="Trebuchet MS" w:cs="Trebuchet MS"/>
                <w:bCs/>
                <w:sz w:val="18"/>
                <w:szCs w:val="18"/>
              </w:rPr>
              <w:t>stico</w:t>
            </w:r>
            <w:r w:rsidR="00C73099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y</w:t>
            </w:r>
            <w:r w:rsidR="00F9757F">
              <w:rPr>
                <w:rFonts w:ascii="Trebuchet MS" w:hAnsi="Trebuchet MS" w:cs="Trebuchet MS"/>
                <w:bCs/>
                <w:sz w:val="18"/>
                <w:szCs w:val="18"/>
              </w:rPr>
              <w:t>/o</w:t>
            </w:r>
            <w:r w:rsidR="00AA0683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presupuesto</w:t>
            </w:r>
            <w:r w:rsidR="00C73099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. </w:t>
            </w:r>
          </w:p>
          <w:p w:rsidR="00D22E57" w:rsidRPr="00304968" w:rsidRDefault="00D22E57" w:rsidP="00AA0683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04968">
              <w:rPr>
                <w:rFonts w:ascii="Trebuchet MS" w:hAnsi="Trebuchet MS" w:cs="Trebuchet MS"/>
                <w:bCs/>
                <w:sz w:val="18"/>
                <w:szCs w:val="18"/>
              </w:rPr>
              <w:t>Si</w:t>
            </w:r>
            <w:r w:rsidR="00AA0683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es mayor</w:t>
            </w:r>
            <w:r w:rsidR="00D6058F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</w:t>
            </w:r>
            <w:r w:rsidR="00AA0683" w:rsidRPr="00304968">
              <w:rPr>
                <w:rFonts w:ascii="Trebuchet MS" w:hAnsi="Trebuchet MS" w:cs="Trebuchet MS"/>
                <w:bCs/>
                <w:sz w:val="18"/>
                <w:szCs w:val="18"/>
              </w:rPr>
              <w:t>al tabulador del costo de la unidad, se da de baja la unidad</w:t>
            </w:r>
            <w:r w:rsidR="00755FBC">
              <w:rPr>
                <w:rFonts w:ascii="Trebuchet MS" w:hAnsi="Trebuchet MS" w:cs="Trebuchet MS"/>
                <w:bCs/>
                <w:sz w:val="18"/>
                <w:szCs w:val="18"/>
              </w:rPr>
              <w:t>.</w:t>
            </w:r>
            <w:r w:rsidR="00AA0683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</w:t>
            </w:r>
            <w:r w:rsidR="00755FBC">
              <w:rPr>
                <w:rFonts w:ascii="Trebuchet MS" w:hAnsi="Trebuchet MS" w:cs="Trebuchet MS"/>
                <w:bCs/>
                <w:sz w:val="18"/>
                <w:szCs w:val="18"/>
              </w:rPr>
              <w:t>P</w:t>
            </w:r>
            <w:r w:rsidR="00755FBC" w:rsidRPr="00304968">
              <w:rPr>
                <w:rFonts w:ascii="Trebuchet MS" w:hAnsi="Trebuchet MS" w:cs="Trebuchet MS"/>
                <w:bCs/>
                <w:sz w:val="18"/>
                <w:szCs w:val="18"/>
              </w:rPr>
              <w:t>ASA A FIN DE PROCEDIMIENTO</w:t>
            </w:r>
            <w:r w:rsidRPr="00304968">
              <w:rPr>
                <w:rFonts w:ascii="Trebuchet MS" w:hAnsi="Trebuchet MS" w:cs="Trebuchet MS"/>
                <w:bCs/>
                <w:sz w:val="18"/>
                <w:szCs w:val="18"/>
              </w:rPr>
              <w:t>.</w:t>
            </w:r>
          </w:p>
          <w:p w:rsidR="00D22E57" w:rsidRPr="00304968" w:rsidRDefault="00D22E57" w:rsidP="00AA0683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04968">
              <w:rPr>
                <w:rFonts w:ascii="Trebuchet MS" w:hAnsi="Trebuchet MS" w:cs="Trebuchet MS"/>
                <w:bCs/>
                <w:sz w:val="18"/>
                <w:szCs w:val="18"/>
              </w:rPr>
              <w:t>S</w:t>
            </w:r>
            <w:r w:rsidR="00AA0683" w:rsidRPr="00304968">
              <w:rPr>
                <w:rFonts w:ascii="Trebuchet MS" w:hAnsi="Trebuchet MS" w:cs="Trebuchet MS"/>
                <w:bCs/>
                <w:sz w:val="18"/>
                <w:szCs w:val="18"/>
              </w:rPr>
              <w:t>i es menor</w:t>
            </w:r>
            <w:r w:rsidR="00D6058F">
              <w:rPr>
                <w:rFonts w:ascii="Trebuchet MS" w:hAnsi="Trebuchet MS" w:cs="Trebuchet MS"/>
                <w:bCs/>
                <w:sz w:val="18"/>
                <w:szCs w:val="18"/>
              </w:rPr>
              <w:t xml:space="preserve">, se realiza </w:t>
            </w:r>
            <w:r w:rsidR="00D6058F" w:rsidRPr="00560B6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olicitud de servicio </w:t>
            </w:r>
            <w:r w:rsidR="00DA3EEE"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="00D6058F" w:rsidRPr="00560B6F">
              <w:rPr>
                <w:rFonts w:ascii="Trebuchet MS" w:hAnsi="Trebuchet MS" w:cs="Trebuchet MS"/>
                <w:sz w:val="18"/>
                <w:szCs w:val="18"/>
                <w:lang w:val="es-MX"/>
              </w:rPr>
              <w:t>utomotriz</w:t>
            </w:r>
            <w:r w:rsidR="00AA0683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</w:t>
            </w:r>
            <w:r w:rsidR="00A1330C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y </w:t>
            </w:r>
            <w:r w:rsidR="00AA0683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se acuerda con el </w:t>
            </w:r>
            <w:r w:rsidR="00D6058F">
              <w:rPr>
                <w:rFonts w:ascii="Trebuchet MS" w:hAnsi="Trebuchet MS" w:cs="Trebuchet MS"/>
                <w:bCs/>
                <w:sz w:val="18"/>
                <w:szCs w:val="18"/>
              </w:rPr>
              <w:t>D</w:t>
            </w:r>
            <w:r w:rsidR="00AA0683" w:rsidRPr="00304968">
              <w:rPr>
                <w:rFonts w:ascii="Trebuchet MS" w:hAnsi="Trebuchet MS" w:cs="Trebuchet MS"/>
                <w:bCs/>
                <w:sz w:val="18"/>
                <w:szCs w:val="18"/>
              </w:rPr>
              <w:t>irector de Recursos materiales</w:t>
            </w:r>
            <w:r w:rsidR="00D6058F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y Servicios.</w:t>
            </w:r>
            <w:r w:rsidR="00C73099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</w:t>
            </w:r>
          </w:p>
          <w:p w:rsidR="00CA0BDF" w:rsidRPr="00B337B3" w:rsidRDefault="00A1330C" w:rsidP="00B337B3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04968">
              <w:rPr>
                <w:rFonts w:ascii="Trebuchet MS" w:hAnsi="Trebuchet MS" w:cs="Trebuchet MS"/>
                <w:bCs/>
                <w:sz w:val="18"/>
                <w:szCs w:val="18"/>
              </w:rPr>
              <w:t>T</w:t>
            </w:r>
            <w:r w:rsidR="00A632D3" w:rsidRPr="00304968">
              <w:rPr>
                <w:rFonts w:ascii="Trebuchet MS" w:hAnsi="Trebuchet MS" w:cs="Trebuchet MS"/>
                <w:bCs/>
                <w:sz w:val="18"/>
                <w:szCs w:val="18"/>
              </w:rPr>
              <w:t>urna la unidad al taller</w:t>
            </w:r>
            <w:r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externo</w:t>
            </w:r>
            <w:r w:rsidR="00A632D3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para su</w:t>
            </w:r>
            <w:r w:rsidR="00AA0683" w:rsidRPr="0030496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reparación.</w:t>
            </w:r>
          </w:p>
        </w:tc>
        <w:tc>
          <w:tcPr>
            <w:tcW w:w="1761" w:type="dxa"/>
            <w:vAlign w:val="center"/>
          </w:tcPr>
          <w:p w:rsidR="00560B6F" w:rsidRDefault="00560B6F" w:rsidP="00C7309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560B6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olicitud de servicio automotriz </w:t>
            </w:r>
          </w:p>
          <w:p w:rsidR="00C73099" w:rsidRPr="00C73099" w:rsidRDefault="00C73099" w:rsidP="00C73099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0C71DF">
              <w:rPr>
                <w:rFonts w:ascii="Trebuchet MS" w:hAnsi="Trebuchet MS" w:cs="Trebuchet MS"/>
                <w:sz w:val="18"/>
                <w:szCs w:val="18"/>
              </w:rPr>
              <w:t>RDRMS-14.05</w:t>
            </w:r>
          </w:p>
        </w:tc>
      </w:tr>
      <w:tr w:rsidR="008A0CDC" w:rsidRPr="000741C7" w:rsidTr="007E7EA8">
        <w:trPr>
          <w:jc w:val="center"/>
        </w:trPr>
        <w:tc>
          <w:tcPr>
            <w:tcW w:w="2264" w:type="dxa"/>
            <w:vAlign w:val="center"/>
          </w:tcPr>
          <w:p w:rsidR="008A0CDC" w:rsidRPr="0080553D" w:rsidRDefault="00A632D3" w:rsidP="00640311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80553D">
              <w:rPr>
                <w:rFonts w:ascii="Trebuchet MS" w:hAnsi="Trebuchet MS" w:cs="Trebuchet MS"/>
                <w:sz w:val="18"/>
                <w:szCs w:val="18"/>
              </w:rPr>
              <w:t>Taller externo</w:t>
            </w:r>
          </w:p>
        </w:tc>
        <w:tc>
          <w:tcPr>
            <w:tcW w:w="2268" w:type="dxa"/>
            <w:vAlign w:val="center"/>
          </w:tcPr>
          <w:p w:rsidR="008A0CDC" w:rsidRPr="0080553D" w:rsidRDefault="00375E81" w:rsidP="00DA3EEE">
            <w:pPr>
              <w:pStyle w:val="Prrafodelista"/>
              <w:numPr>
                <w:ilvl w:val="0"/>
                <w:numId w:val="11"/>
              </w:numPr>
              <w:ind w:left="175" w:hanging="175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Realiza servicio</w:t>
            </w:r>
            <w:r w:rsidR="00DA3EEE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o reparación</w:t>
            </w:r>
          </w:p>
        </w:tc>
        <w:tc>
          <w:tcPr>
            <w:tcW w:w="4339" w:type="dxa"/>
          </w:tcPr>
          <w:p w:rsidR="008A0CDC" w:rsidRPr="0080553D" w:rsidRDefault="0080553D" w:rsidP="008A0CDC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80553D">
              <w:rPr>
                <w:rFonts w:ascii="Trebuchet MS" w:hAnsi="Trebuchet MS" w:cs="Trebuchet MS"/>
                <w:sz w:val="18"/>
                <w:szCs w:val="18"/>
              </w:rPr>
              <w:t xml:space="preserve">Recibe y realiza servicio </w:t>
            </w:r>
            <w:r w:rsidR="00AA06D6">
              <w:rPr>
                <w:rFonts w:ascii="Trebuchet MS" w:hAnsi="Trebuchet MS" w:cs="Trebuchet MS"/>
                <w:sz w:val="18"/>
                <w:szCs w:val="18"/>
              </w:rPr>
              <w:t>y/</w:t>
            </w:r>
            <w:r w:rsidRPr="0080553D">
              <w:rPr>
                <w:rFonts w:ascii="Trebuchet MS" w:hAnsi="Trebuchet MS" w:cs="Trebuchet MS"/>
                <w:sz w:val="18"/>
                <w:szCs w:val="18"/>
              </w:rPr>
              <w:t>o reparación.</w:t>
            </w:r>
          </w:p>
          <w:p w:rsidR="0080553D" w:rsidRPr="0080553D" w:rsidRDefault="0080553D" w:rsidP="008A0CDC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80553D">
              <w:rPr>
                <w:rFonts w:ascii="Trebuchet MS" w:hAnsi="Trebuchet MS" w:cs="Trebuchet MS"/>
                <w:sz w:val="18"/>
                <w:szCs w:val="18"/>
              </w:rPr>
              <w:t>Notifica al ST que la unidad esta lista.</w:t>
            </w:r>
          </w:p>
          <w:p w:rsidR="0080553D" w:rsidRPr="0080553D" w:rsidRDefault="0080553D" w:rsidP="0080553D">
            <w:pPr>
              <w:pStyle w:val="Prrafodelista"/>
              <w:ind w:left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61" w:type="dxa"/>
            <w:vAlign w:val="center"/>
          </w:tcPr>
          <w:p w:rsidR="008A0CDC" w:rsidRDefault="00A42F95" w:rsidP="007E7EA8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375E81" w:rsidRPr="000741C7" w:rsidTr="007E7EA8">
        <w:trPr>
          <w:jc w:val="center"/>
        </w:trPr>
        <w:tc>
          <w:tcPr>
            <w:tcW w:w="2264" w:type="dxa"/>
            <w:vMerge w:val="restart"/>
            <w:vAlign w:val="center"/>
          </w:tcPr>
          <w:p w:rsidR="00375E81" w:rsidRPr="00C73099" w:rsidRDefault="00375E81" w:rsidP="00A810B2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C73099">
              <w:rPr>
                <w:rFonts w:ascii="Trebuchet MS" w:hAnsi="Trebuchet MS" w:cs="Trebuchet MS"/>
                <w:sz w:val="18"/>
                <w:szCs w:val="18"/>
              </w:rPr>
              <w:t>Subjef</w:t>
            </w:r>
            <w:r w:rsidR="00A810B2">
              <w:rPr>
                <w:rFonts w:ascii="Trebuchet MS" w:hAnsi="Trebuchet MS" w:cs="Trebuchet MS"/>
                <w:sz w:val="18"/>
                <w:szCs w:val="18"/>
              </w:rPr>
              <w:t>atura</w:t>
            </w:r>
            <w:r w:rsidRPr="00C73099">
              <w:rPr>
                <w:rFonts w:ascii="Trebuchet MS" w:hAnsi="Trebuchet MS" w:cs="Trebuchet MS"/>
                <w:sz w:val="18"/>
                <w:szCs w:val="18"/>
              </w:rPr>
              <w:t xml:space="preserve"> de transportes</w:t>
            </w:r>
          </w:p>
        </w:tc>
        <w:tc>
          <w:tcPr>
            <w:tcW w:w="2268" w:type="dxa"/>
            <w:vAlign w:val="center"/>
          </w:tcPr>
          <w:p w:rsidR="00375E81" w:rsidRPr="00C73099" w:rsidRDefault="00375E81" w:rsidP="00375E81">
            <w:pPr>
              <w:pStyle w:val="Prrafodelista"/>
              <w:numPr>
                <w:ilvl w:val="0"/>
                <w:numId w:val="11"/>
              </w:numPr>
              <w:ind w:left="175" w:hanging="175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C73099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Revisa y recibe unidad</w:t>
            </w:r>
          </w:p>
        </w:tc>
        <w:tc>
          <w:tcPr>
            <w:tcW w:w="4339" w:type="dxa"/>
          </w:tcPr>
          <w:p w:rsidR="00375E81" w:rsidRPr="004A5A92" w:rsidRDefault="00375E81" w:rsidP="007300AA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4A5A92">
              <w:rPr>
                <w:rFonts w:ascii="Trebuchet MS" w:hAnsi="Trebuchet MS" w:cs="Trebuchet MS"/>
                <w:sz w:val="18"/>
                <w:szCs w:val="18"/>
              </w:rPr>
              <w:t xml:space="preserve">Revisa </w:t>
            </w:r>
            <w:r w:rsidR="00304968" w:rsidRPr="004A5A92">
              <w:rPr>
                <w:rFonts w:ascii="Trebuchet MS" w:hAnsi="Trebuchet MS" w:cs="Trebuchet MS"/>
                <w:sz w:val="18"/>
                <w:szCs w:val="18"/>
              </w:rPr>
              <w:t xml:space="preserve">que </w:t>
            </w:r>
            <w:r w:rsidR="004A5A92" w:rsidRPr="004A5A92">
              <w:rPr>
                <w:rFonts w:ascii="Trebuchet MS" w:hAnsi="Trebuchet MS" w:cs="Trebuchet MS"/>
                <w:sz w:val="18"/>
                <w:szCs w:val="18"/>
              </w:rPr>
              <w:t xml:space="preserve">en </w:t>
            </w:r>
            <w:r w:rsidR="00304968" w:rsidRPr="004A5A92">
              <w:rPr>
                <w:rFonts w:ascii="Trebuchet MS" w:hAnsi="Trebuchet MS" w:cs="Trebuchet MS"/>
                <w:sz w:val="18"/>
                <w:szCs w:val="18"/>
              </w:rPr>
              <w:t>la unidad</w:t>
            </w:r>
            <w:r w:rsidR="004A5A92" w:rsidRPr="004A5A92">
              <w:rPr>
                <w:rFonts w:ascii="Trebuchet MS" w:hAnsi="Trebuchet MS" w:cs="Trebuchet MS"/>
                <w:sz w:val="18"/>
                <w:szCs w:val="18"/>
              </w:rPr>
              <w:t xml:space="preserve"> se haya realizado</w:t>
            </w:r>
            <w:r w:rsidR="00304968" w:rsidRPr="004A5A92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4A5A92" w:rsidRPr="004A5A92">
              <w:rPr>
                <w:rFonts w:ascii="Trebuchet MS" w:hAnsi="Trebuchet MS" w:cs="Trebuchet MS"/>
                <w:sz w:val="18"/>
                <w:szCs w:val="18"/>
              </w:rPr>
              <w:t xml:space="preserve">el </w:t>
            </w:r>
            <w:r w:rsidRPr="004A5A92">
              <w:rPr>
                <w:rFonts w:ascii="Trebuchet MS" w:hAnsi="Trebuchet MS" w:cs="Trebuchet MS"/>
                <w:sz w:val="18"/>
                <w:szCs w:val="18"/>
              </w:rPr>
              <w:t xml:space="preserve">servicio </w:t>
            </w:r>
            <w:r w:rsidR="00AA06D6" w:rsidRPr="004A5A92">
              <w:rPr>
                <w:rFonts w:ascii="Trebuchet MS" w:hAnsi="Trebuchet MS" w:cs="Trebuchet MS"/>
                <w:sz w:val="18"/>
                <w:szCs w:val="18"/>
              </w:rPr>
              <w:t>y/</w:t>
            </w:r>
            <w:r w:rsidRPr="004A5A92">
              <w:rPr>
                <w:rFonts w:ascii="Trebuchet MS" w:hAnsi="Trebuchet MS" w:cs="Trebuchet MS"/>
                <w:sz w:val="18"/>
                <w:szCs w:val="18"/>
              </w:rPr>
              <w:t>o reparación solicitad</w:t>
            </w:r>
            <w:r w:rsidR="00F25DB3">
              <w:rPr>
                <w:rFonts w:ascii="Trebuchet MS" w:hAnsi="Trebuchet MS" w:cs="Trebuchet MS"/>
                <w:sz w:val="18"/>
                <w:szCs w:val="18"/>
              </w:rPr>
              <w:t>a</w:t>
            </w:r>
            <w:r w:rsidRPr="004A5A92">
              <w:rPr>
                <w:rFonts w:ascii="Trebuchet MS" w:hAnsi="Trebuchet MS" w:cs="Trebuchet MS"/>
                <w:sz w:val="18"/>
                <w:szCs w:val="18"/>
              </w:rPr>
              <w:t xml:space="preserve">. </w:t>
            </w:r>
          </w:p>
          <w:p w:rsidR="00375E81" w:rsidRPr="00B337B3" w:rsidRDefault="00375E81" w:rsidP="00B337B3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C73099">
              <w:rPr>
                <w:rFonts w:ascii="Trebuchet MS" w:hAnsi="Trebuchet MS" w:cs="Trebuchet MS"/>
                <w:sz w:val="18"/>
                <w:szCs w:val="18"/>
              </w:rPr>
              <w:t>Recibe de conformidad.</w:t>
            </w:r>
          </w:p>
        </w:tc>
        <w:tc>
          <w:tcPr>
            <w:tcW w:w="1761" w:type="dxa"/>
            <w:vAlign w:val="center"/>
          </w:tcPr>
          <w:p w:rsidR="00375E81" w:rsidRPr="00C73099" w:rsidRDefault="00A42F95" w:rsidP="0080553D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375E81" w:rsidRPr="000741C7" w:rsidTr="007E7EA8">
        <w:trPr>
          <w:jc w:val="center"/>
        </w:trPr>
        <w:tc>
          <w:tcPr>
            <w:tcW w:w="2264" w:type="dxa"/>
            <w:vMerge/>
            <w:vAlign w:val="center"/>
          </w:tcPr>
          <w:p w:rsidR="00375E81" w:rsidRPr="00620326" w:rsidRDefault="00375E81" w:rsidP="00640311">
            <w:pPr>
              <w:rPr>
                <w:rFonts w:ascii="Trebuchet MS" w:hAnsi="Trebuchet MS" w:cs="Trebuchet MS"/>
                <w:color w:val="FF0000"/>
                <w:sz w:val="18"/>
                <w:szCs w:val="18"/>
              </w:rPr>
            </w:pPr>
          </w:p>
        </w:tc>
        <w:tc>
          <w:tcPr>
            <w:tcW w:w="2268" w:type="dxa"/>
            <w:vAlign w:val="center"/>
          </w:tcPr>
          <w:p w:rsidR="00375E81" w:rsidRPr="00B83F39" w:rsidRDefault="00B83F39" w:rsidP="00245434">
            <w:pPr>
              <w:pStyle w:val="Prrafodelista"/>
              <w:numPr>
                <w:ilvl w:val="0"/>
                <w:numId w:val="11"/>
              </w:numPr>
              <w:ind w:left="175" w:hanging="175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B83F39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, registra y turna factura</w:t>
            </w:r>
            <w:r w:rsidR="00F9757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a la Dirección de Recursos Financieros</w:t>
            </w:r>
          </w:p>
        </w:tc>
        <w:tc>
          <w:tcPr>
            <w:tcW w:w="4339" w:type="dxa"/>
          </w:tcPr>
          <w:p w:rsidR="00375E81" w:rsidRPr="00C73099" w:rsidRDefault="00375E81" w:rsidP="00375E81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C73099">
              <w:rPr>
                <w:rFonts w:ascii="Trebuchet MS" w:hAnsi="Trebuchet MS" w:cs="Trebuchet MS"/>
                <w:sz w:val="18"/>
                <w:szCs w:val="18"/>
              </w:rPr>
              <w:t>Recibe factura.</w:t>
            </w:r>
          </w:p>
          <w:p w:rsidR="00375E81" w:rsidRDefault="00375E81" w:rsidP="00375E81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C73099">
              <w:rPr>
                <w:rFonts w:ascii="Trebuchet MS" w:hAnsi="Trebuchet MS" w:cs="Trebuchet MS"/>
                <w:sz w:val="18"/>
                <w:szCs w:val="18"/>
              </w:rPr>
              <w:t xml:space="preserve">Registra en </w:t>
            </w:r>
            <w:r w:rsidR="00A208C9">
              <w:rPr>
                <w:rFonts w:ascii="Trebuchet MS" w:hAnsi="Trebuchet MS" w:cs="Trebuchet MS"/>
                <w:sz w:val="18"/>
                <w:szCs w:val="18"/>
              </w:rPr>
              <w:t>b</w:t>
            </w:r>
            <w:r w:rsidRPr="00C73099">
              <w:rPr>
                <w:rFonts w:ascii="Trebuchet MS" w:hAnsi="Trebuchet MS" w:cs="Trebuchet MS"/>
                <w:sz w:val="18"/>
                <w:szCs w:val="18"/>
              </w:rPr>
              <w:t xml:space="preserve">itácora </w:t>
            </w:r>
            <w:r w:rsidR="00C97028">
              <w:rPr>
                <w:rFonts w:ascii="Trebuchet MS" w:hAnsi="Trebuchet MS" w:cs="Trebuchet MS"/>
                <w:sz w:val="18"/>
                <w:szCs w:val="18"/>
              </w:rPr>
              <w:t xml:space="preserve">de servicios </w:t>
            </w:r>
            <w:r w:rsidRPr="00C73099">
              <w:rPr>
                <w:rFonts w:ascii="Trebuchet MS" w:hAnsi="Trebuchet MS" w:cs="Trebuchet MS"/>
                <w:sz w:val="18"/>
                <w:szCs w:val="18"/>
              </w:rPr>
              <w:t>(Anexa copia de factura para expediente).</w:t>
            </w:r>
          </w:p>
          <w:p w:rsidR="00BB47DF" w:rsidRPr="00C73099" w:rsidRDefault="00BB47DF" w:rsidP="00375E81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egistra en concentrado de solicitudes de servicios atendidos.</w:t>
            </w:r>
          </w:p>
          <w:p w:rsidR="00375E81" w:rsidRDefault="00375E81" w:rsidP="00375E81">
            <w:pPr>
              <w:pStyle w:val="Prrafodelista"/>
              <w:numPr>
                <w:ilvl w:val="1"/>
                <w:numId w:val="11"/>
              </w:numPr>
              <w:ind w:left="284" w:hanging="28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C73099">
              <w:rPr>
                <w:rFonts w:ascii="Trebuchet MS" w:hAnsi="Trebuchet MS" w:cs="Trebuchet MS"/>
                <w:sz w:val="18"/>
                <w:szCs w:val="18"/>
              </w:rPr>
              <w:t>Turna factura</w:t>
            </w:r>
            <w:r w:rsidR="00242AAA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Pr="00C73099">
              <w:rPr>
                <w:rFonts w:ascii="Trebuchet MS" w:hAnsi="Trebuchet MS" w:cs="Trebuchet MS"/>
                <w:sz w:val="18"/>
                <w:szCs w:val="18"/>
              </w:rPr>
              <w:t>para pago a la Dirección de Recursos Financieros.</w:t>
            </w:r>
          </w:p>
          <w:p w:rsidR="00B83F39" w:rsidRPr="00BB47DF" w:rsidRDefault="00B83F39" w:rsidP="00BB47DF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61" w:type="dxa"/>
            <w:vAlign w:val="center"/>
          </w:tcPr>
          <w:p w:rsidR="00560B6F" w:rsidRPr="00CA0BDF" w:rsidRDefault="00560B6F" w:rsidP="00560B6F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CA0BDF">
              <w:rPr>
                <w:rFonts w:ascii="Trebuchet MS" w:hAnsi="Trebuchet MS" w:cs="Trebuchet MS"/>
                <w:sz w:val="18"/>
                <w:szCs w:val="18"/>
              </w:rPr>
              <w:t xml:space="preserve">Bitácora </w:t>
            </w:r>
            <w:r>
              <w:rPr>
                <w:rFonts w:ascii="Trebuchet MS" w:hAnsi="Trebuchet MS" w:cs="Trebuchet MS"/>
                <w:sz w:val="18"/>
                <w:szCs w:val="18"/>
              </w:rPr>
              <w:t>de servicios</w:t>
            </w:r>
          </w:p>
          <w:p w:rsidR="00375E81" w:rsidRDefault="00375E81" w:rsidP="00375E81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C73099">
              <w:rPr>
                <w:rFonts w:ascii="Trebuchet MS" w:hAnsi="Trebuchet MS" w:cs="Trebuchet MS"/>
                <w:sz w:val="18"/>
                <w:szCs w:val="18"/>
              </w:rPr>
              <w:t>RDRMS-14.02</w:t>
            </w:r>
          </w:p>
          <w:p w:rsidR="00BB47DF" w:rsidRDefault="00BB47DF" w:rsidP="00375E81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  <w:p w:rsidR="00BB47DF" w:rsidRDefault="00BB47DF" w:rsidP="00375E81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Concentrado de solicitudes de servicios atendidos</w:t>
            </w:r>
          </w:p>
          <w:p w:rsidR="00BB47DF" w:rsidRPr="00C73099" w:rsidRDefault="00BB47DF" w:rsidP="00375E81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DRMS-14.06</w:t>
            </w:r>
          </w:p>
        </w:tc>
      </w:tr>
      <w:tr w:rsidR="00640339" w:rsidRPr="000741C7" w:rsidTr="007E7EA8">
        <w:trPr>
          <w:trHeight w:val="247"/>
          <w:jc w:val="center"/>
        </w:trPr>
        <w:tc>
          <w:tcPr>
            <w:tcW w:w="10632" w:type="dxa"/>
            <w:gridSpan w:val="4"/>
            <w:vAlign w:val="center"/>
          </w:tcPr>
          <w:p w:rsidR="00640339" w:rsidRPr="00C73099" w:rsidRDefault="00640339" w:rsidP="007E7EA8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C73099">
              <w:rPr>
                <w:rFonts w:ascii="Trebuchet MS" w:hAnsi="Trebuchet MS" w:cs="Trebuchet MS"/>
                <w:sz w:val="18"/>
                <w:szCs w:val="18"/>
                <w:lang w:val="es-MX"/>
              </w:rPr>
              <w:t>Fin del Procedimiento</w:t>
            </w:r>
          </w:p>
        </w:tc>
      </w:tr>
    </w:tbl>
    <w:p w:rsidR="003246FE" w:rsidRDefault="003246FE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213E78" w:rsidRDefault="007E7EA8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9</w:t>
      </w:r>
      <w:r w:rsidR="00213E78"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PRODUCTOS</w:t>
      </w:r>
      <w:r w:rsidR="00057921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213E78" w:rsidRPr="007E7EA8" w:rsidRDefault="00213E78" w:rsidP="00387F23">
      <w:pPr>
        <w:jc w:val="both"/>
        <w:rPr>
          <w:rFonts w:ascii="Trebuchet MS" w:hAnsi="Trebuchet MS" w:cs="Trebuchet MS"/>
          <w:b/>
          <w:bCs/>
          <w:sz w:val="10"/>
          <w:szCs w:val="1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213E78" w:rsidRPr="00626FA6">
        <w:tc>
          <w:tcPr>
            <w:tcW w:w="10598" w:type="dxa"/>
            <w:shd w:val="clear" w:color="auto" w:fill="BFBFBF"/>
          </w:tcPr>
          <w:p w:rsidR="00213E78" w:rsidRPr="00626FA6" w:rsidRDefault="00213E78" w:rsidP="00387F23">
            <w:pPr>
              <w:jc w:val="center"/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  <w:t>Productos</w:t>
            </w:r>
          </w:p>
        </w:tc>
      </w:tr>
      <w:tr w:rsidR="00213E78" w:rsidRPr="00626FA6">
        <w:tc>
          <w:tcPr>
            <w:tcW w:w="10598" w:type="dxa"/>
          </w:tcPr>
          <w:p w:rsidR="00213E78" w:rsidRPr="00280E50" w:rsidRDefault="00213E78" w:rsidP="007E6C8C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>Unidades en condiciones de uso.</w:t>
            </w:r>
          </w:p>
        </w:tc>
      </w:tr>
    </w:tbl>
    <w:p w:rsidR="00213E78" w:rsidRDefault="00213E78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213E78" w:rsidRDefault="00213E78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1</w:t>
      </w:r>
      <w:r w:rsidR="007E7EA8">
        <w:rPr>
          <w:rFonts w:ascii="Trebuchet MS" w:hAnsi="Trebuchet MS" w:cs="Trebuchet MS"/>
          <w:b/>
          <w:bCs/>
          <w:sz w:val="20"/>
          <w:szCs w:val="20"/>
          <w:lang w:val="es-MX"/>
        </w:rPr>
        <w:t>0</w:t>
      </w: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CONTROL DE CAMBIOS.</w:t>
      </w:r>
    </w:p>
    <w:p w:rsidR="00213E78" w:rsidRPr="00626FA6" w:rsidRDefault="00213E78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105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58"/>
        <w:gridCol w:w="1274"/>
        <w:gridCol w:w="1567"/>
        <w:gridCol w:w="1497"/>
        <w:gridCol w:w="4873"/>
      </w:tblGrid>
      <w:tr w:rsidR="00213E78" w:rsidRPr="007E7EA8" w:rsidTr="00961751">
        <w:trPr>
          <w:trHeight w:val="367"/>
          <w:jc w:val="center"/>
        </w:trPr>
        <w:tc>
          <w:tcPr>
            <w:tcW w:w="1358" w:type="dxa"/>
            <w:shd w:val="clear" w:color="auto" w:fill="BFBFBF"/>
            <w:vAlign w:val="center"/>
          </w:tcPr>
          <w:p w:rsidR="00213E78" w:rsidRPr="007E7EA8" w:rsidRDefault="00213E78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74" w:type="dxa"/>
            <w:shd w:val="clear" w:color="auto" w:fill="BFBFBF"/>
            <w:vAlign w:val="center"/>
          </w:tcPr>
          <w:p w:rsidR="00213E78" w:rsidRPr="007E7EA8" w:rsidRDefault="00213E78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567" w:type="dxa"/>
            <w:shd w:val="clear" w:color="auto" w:fill="BFBFBF"/>
            <w:vAlign w:val="center"/>
          </w:tcPr>
          <w:p w:rsidR="00213E78" w:rsidRPr="007E7EA8" w:rsidRDefault="00213E78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97" w:type="dxa"/>
            <w:shd w:val="clear" w:color="auto" w:fill="BFBFBF"/>
            <w:vAlign w:val="center"/>
          </w:tcPr>
          <w:p w:rsidR="00213E78" w:rsidRPr="007E7EA8" w:rsidRDefault="00213E78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873" w:type="dxa"/>
            <w:shd w:val="clear" w:color="auto" w:fill="BFBFBF"/>
            <w:vAlign w:val="center"/>
          </w:tcPr>
          <w:p w:rsidR="00213E78" w:rsidRPr="007E7EA8" w:rsidRDefault="00213E78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213E78" w:rsidRPr="007E7EA8" w:rsidTr="00B86E06">
        <w:trPr>
          <w:trHeight w:val="170"/>
          <w:jc w:val="center"/>
        </w:trPr>
        <w:tc>
          <w:tcPr>
            <w:tcW w:w="1358" w:type="dxa"/>
            <w:vAlign w:val="center"/>
          </w:tcPr>
          <w:p w:rsidR="00213E78" w:rsidRPr="007E7EA8" w:rsidRDefault="00213E78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sz w:val="18"/>
                <w:szCs w:val="18"/>
                <w:lang w:val="es-MX"/>
              </w:rPr>
              <w:t>00</w:t>
            </w:r>
          </w:p>
        </w:tc>
        <w:tc>
          <w:tcPr>
            <w:tcW w:w="1274" w:type="dxa"/>
            <w:vAlign w:val="center"/>
          </w:tcPr>
          <w:p w:rsidR="00213E78" w:rsidRPr="007E7EA8" w:rsidRDefault="00213E78" w:rsidP="00B86E06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02/05/2012</w:t>
            </w:r>
          </w:p>
        </w:tc>
        <w:tc>
          <w:tcPr>
            <w:tcW w:w="1567" w:type="dxa"/>
            <w:vAlign w:val="center"/>
          </w:tcPr>
          <w:p w:rsidR="00213E78" w:rsidRPr="007E7EA8" w:rsidRDefault="00213E78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sz w:val="18"/>
                <w:szCs w:val="18"/>
                <w:lang w:val="es-MX"/>
              </w:rPr>
              <w:t>RD</w:t>
            </w:r>
            <w:r w:rsidR="007E7EA8">
              <w:rPr>
                <w:rFonts w:ascii="Trebuchet MS" w:hAnsi="Trebuchet MS" w:cs="Trebuchet MS"/>
                <w:sz w:val="18"/>
                <w:szCs w:val="18"/>
                <w:lang w:val="es-MX"/>
              </w:rPr>
              <w:t>/SP</w:t>
            </w:r>
          </w:p>
        </w:tc>
        <w:tc>
          <w:tcPr>
            <w:tcW w:w="1497" w:type="dxa"/>
            <w:vAlign w:val="center"/>
          </w:tcPr>
          <w:p w:rsidR="00213E78" w:rsidRPr="007E7EA8" w:rsidRDefault="00213E78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3" w:type="dxa"/>
            <w:vAlign w:val="center"/>
          </w:tcPr>
          <w:p w:rsidR="00213E78" w:rsidRPr="007E7EA8" w:rsidRDefault="00213E78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sz w:val="18"/>
                <w:szCs w:val="18"/>
                <w:lang w:val="es-MX"/>
              </w:rPr>
              <w:t>Emisión inicial.</w:t>
            </w:r>
          </w:p>
        </w:tc>
      </w:tr>
      <w:tr w:rsidR="00454967" w:rsidRPr="007E7EA8" w:rsidTr="00B86E06">
        <w:trPr>
          <w:trHeight w:val="170"/>
          <w:jc w:val="center"/>
        </w:trPr>
        <w:tc>
          <w:tcPr>
            <w:tcW w:w="1358" w:type="dxa"/>
            <w:vAlign w:val="center"/>
          </w:tcPr>
          <w:p w:rsidR="00454967" w:rsidRPr="007E7EA8" w:rsidRDefault="00454967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74" w:type="dxa"/>
            <w:vAlign w:val="center"/>
          </w:tcPr>
          <w:p w:rsidR="00454967" w:rsidRPr="007E7EA8" w:rsidRDefault="00454967" w:rsidP="00B86E06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23/01/2013</w:t>
            </w:r>
          </w:p>
        </w:tc>
        <w:tc>
          <w:tcPr>
            <w:tcW w:w="1567" w:type="dxa"/>
            <w:vAlign w:val="center"/>
          </w:tcPr>
          <w:p w:rsidR="00454967" w:rsidRPr="007E7EA8" w:rsidRDefault="00454967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sz w:val="18"/>
                <w:szCs w:val="18"/>
                <w:lang w:val="es-MX"/>
              </w:rPr>
              <w:t>RD</w:t>
            </w:r>
            <w:r w:rsidR="007E7EA8">
              <w:rPr>
                <w:rFonts w:ascii="Trebuchet MS" w:hAnsi="Trebuchet MS" w:cs="Trebuchet MS"/>
                <w:sz w:val="18"/>
                <w:szCs w:val="18"/>
                <w:lang w:val="es-MX"/>
              </w:rPr>
              <w:t>/SP</w:t>
            </w:r>
          </w:p>
        </w:tc>
        <w:tc>
          <w:tcPr>
            <w:tcW w:w="1497" w:type="dxa"/>
            <w:vAlign w:val="center"/>
          </w:tcPr>
          <w:p w:rsidR="00454967" w:rsidRPr="007E7EA8" w:rsidRDefault="00454967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3" w:type="dxa"/>
            <w:vAlign w:val="center"/>
          </w:tcPr>
          <w:p w:rsidR="00454967" w:rsidRPr="007E7EA8" w:rsidRDefault="00454967" w:rsidP="00B86E06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7E7EA8">
              <w:rPr>
                <w:rFonts w:ascii="Trebuchet MS" w:hAnsi="Trebuchet MS" w:cs="Trebuchet MS"/>
                <w:sz w:val="18"/>
                <w:szCs w:val="18"/>
              </w:rPr>
              <w:t>Se elimina</w:t>
            </w:r>
            <w:r w:rsidR="00885032" w:rsidRPr="007E7EA8">
              <w:rPr>
                <w:rFonts w:ascii="Trebuchet MS" w:hAnsi="Trebuchet MS" w:cs="Trebuchet MS"/>
                <w:sz w:val="18"/>
                <w:szCs w:val="18"/>
              </w:rPr>
              <w:t>n</w:t>
            </w:r>
            <w:r w:rsidRPr="007E7EA8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976A9E" w:rsidRPr="007E7EA8">
              <w:rPr>
                <w:rFonts w:ascii="Trebuchet MS" w:hAnsi="Trebuchet MS" w:cs="Trebuchet MS"/>
                <w:sz w:val="18"/>
                <w:szCs w:val="18"/>
              </w:rPr>
              <w:t xml:space="preserve">los </w:t>
            </w:r>
            <w:r w:rsidRPr="007E7EA8">
              <w:rPr>
                <w:rFonts w:ascii="Trebuchet MS" w:hAnsi="Trebuchet MS" w:cs="Trebuchet MS"/>
                <w:sz w:val="18"/>
                <w:szCs w:val="18"/>
              </w:rPr>
              <w:t>registro</w:t>
            </w:r>
            <w:r w:rsidR="00976A9E" w:rsidRPr="007E7EA8">
              <w:rPr>
                <w:rFonts w:ascii="Trebuchet MS" w:hAnsi="Trebuchet MS" w:cs="Trebuchet MS"/>
                <w:sz w:val="18"/>
                <w:szCs w:val="18"/>
              </w:rPr>
              <w:t>s</w:t>
            </w:r>
            <w:r w:rsidRPr="007E7EA8">
              <w:rPr>
                <w:rFonts w:ascii="Trebuchet MS" w:hAnsi="Trebuchet MS" w:cs="Trebuchet MS"/>
                <w:sz w:val="18"/>
                <w:szCs w:val="18"/>
              </w:rPr>
              <w:t xml:space="preserve"> Diagnóstico de falla o servicio RDRMS-14.01</w:t>
            </w:r>
            <w:r w:rsidR="00976A9E" w:rsidRPr="007E7EA8">
              <w:rPr>
                <w:rFonts w:ascii="Trebuchet MS" w:hAnsi="Trebuchet MS" w:cs="Trebuchet MS"/>
                <w:sz w:val="18"/>
                <w:szCs w:val="18"/>
              </w:rPr>
              <w:t xml:space="preserve"> y Boleta de autorización y seguimiento RDRMS-14.03</w:t>
            </w:r>
          </w:p>
        </w:tc>
      </w:tr>
      <w:tr w:rsidR="007E7EA8" w:rsidRPr="007E7EA8" w:rsidTr="00B86E06">
        <w:trPr>
          <w:trHeight w:val="170"/>
          <w:jc w:val="center"/>
        </w:trPr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7EA8" w:rsidRPr="007E7EA8" w:rsidRDefault="007E7EA8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sz w:val="18"/>
                <w:szCs w:val="18"/>
                <w:lang w:val="es-MX"/>
              </w:rPr>
              <w:t>02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7EA8" w:rsidRPr="007E7EA8" w:rsidRDefault="00CD35F8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06/2013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7EA8" w:rsidRPr="007E7EA8" w:rsidRDefault="007E7EA8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7EA8" w:rsidRPr="007E7EA8" w:rsidRDefault="007E7EA8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7EA8" w:rsidRPr="007E7EA8" w:rsidRDefault="007E7EA8" w:rsidP="00B86E06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E7EA8">
              <w:rPr>
                <w:rFonts w:ascii="Trebuchet MS" w:hAnsi="Trebuchet MS" w:cs="Trebuchet MS"/>
                <w:sz w:val="18"/>
                <w:szCs w:val="18"/>
                <w:lang w:val="es-MX"/>
              </w:rPr>
              <w:t>Se elimina el punto 9. Indicadores de la estructura del contenido de este procedimiento y se recorre la numeración.</w:t>
            </w:r>
          </w:p>
        </w:tc>
      </w:tr>
      <w:tr w:rsidR="00961751" w:rsidRPr="007E7EA8" w:rsidTr="00B86E06">
        <w:trPr>
          <w:trHeight w:val="170"/>
          <w:jc w:val="center"/>
        </w:trPr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1751" w:rsidRPr="003207E3" w:rsidRDefault="00961751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03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1751" w:rsidRPr="003207E3" w:rsidRDefault="00961751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14/07/2014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1751" w:rsidRPr="003207E3" w:rsidRDefault="00961751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1751" w:rsidRPr="003207E3" w:rsidRDefault="00961751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2E6F" w:rsidRDefault="00E22E6F" w:rsidP="00B86E06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-Se sustituye a la C. Yadira del Carmen López Aguilar de supervisora de procedimientos por la Lic. Sinaí Burgueño Bernal.</w:t>
            </w:r>
          </w:p>
          <w:p w:rsidR="0006027A" w:rsidRPr="003207E3" w:rsidRDefault="0006027A" w:rsidP="00B86E06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- Se eliminó en ALCANCE:</w:t>
            </w:r>
            <w:r w:rsidR="008F6DC7" w:rsidRPr="003207E3">
              <w:t xml:space="preserve"> </w:t>
            </w:r>
            <w:r w:rsidR="008F6DC7"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Responsables de la unidad vehicular y la DRMS.</w:t>
            </w:r>
            <w:r w:rsidR="00E910A5"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Así como</w:t>
            </w:r>
            <w:r w:rsidR="008F6DC7" w:rsidRPr="003207E3">
              <w:t xml:space="preserve"> </w:t>
            </w:r>
            <w:r w:rsidR="008F6DC7"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responsable del resguardo.</w:t>
            </w:r>
          </w:p>
          <w:p w:rsidR="00BE5444" w:rsidRPr="003207E3" w:rsidRDefault="00BE5444" w:rsidP="00B86E06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- Se incluye en ALCANCE: Director General de Servicios Administrativos</w:t>
            </w:r>
            <w:r w:rsidR="00177F09"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, Director de Recursos Materiales y Servicios y taller externo</w:t>
            </w:r>
            <w:r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D14F9C" w:rsidRPr="003207E3" w:rsidRDefault="00D14F9C" w:rsidP="00B86E06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- Se eliminó de DOCUMENTOS DE REFERENCIA: </w:t>
            </w:r>
            <w:r w:rsidR="00EF33C6"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Ley de Adquisiciones, Arrendamientos y Servicios del Sector Público y la Ley de Adquisiciones y Administración de Bienes Muebles del Estado.</w:t>
            </w:r>
          </w:p>
          <w:p w:rsidR="00D14F9C" w:rsidRPr="003207E3" w:rsidRDefault="00D14F9C" w:rsidP="00B86E06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207E3">
              <w:rPr>
                <w:rFonts w:ascii="Trebuchet MS" w:hAnsi="Trebuchet MS"/>
                <w:sz w:val="18"/>
                <w:szCs w:val="18"/>
              </w:rPr>
              <w:t xml:space="preserve">- Se incluye en TÉRMINOS Y DEFINICIONES: </w:t>
            </w:r>
            <w:r w:rsidR="00757799" w:rsidRPr="003207E3">
              <w:rPr>
                <w:rFonts w:ascii="Trebuchet MS" w:hAnsi="Trebuchet MS" w:cs="Trebuchet MS"/>
                <w:sz w:val="18"/>
                <w:szCs w:val="18"/>
              </w:rPr>
              <w:t>DGSA: Dirección General de Servicios Administrativos.</w:t>
            </w:r>
          </w:p>
          <w:p w:rsidR="00D14F9C" w:rsidRPr="003207E3" w:rsidRDefault="00D14F9C" w:rsidP="00B86E06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- Se modificó en su totalidad el DIAGRAMA DE FLUJO.</w:t>
            </w:r>
          </w:p>
          <w:p w:rsidR="00D14F9C" w:rsidRPr="003207E3" w:rsidRDefault="00D14F9C" w:rsidP="00B86E06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- Se modificó en su totalidad la DESCRIPCIÓN DEL PROCEDIMIENTO.</w:t>
            </w:r>
          </w:p>
          <w:p w:rsidR="00D14F9C" w:rsidRPr="003207E3" w:rsidRDefault="00D14F9C" w:rsidP="00B86E06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- Se eliminó el apartado de ANEXOS.</w:t>
            </w:r>
          </w:p>
          <w:p w:rsidR="00961751" w:rsidRPr="003207E3" w:rsidRDefault="00D14F9C" w:rsidP="00B86E06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207E3">
              <w:rPr>
                <w:rFonts w:ascii="Trebuchet MS" w:hAnsi="Trebuchet MS" w:cs="Trebuchet MS"/>
                <w:sz w:val="18"/>
                <w:szCs w:val="18"/>
                <w:lang w:val="es-MX"/>
              </w:rPr>
              <w:t>- Se eliminó tabla de SNC.</w:t>
            </w:r>
          </w:p>
        </w:tc>
      </w:tr>
      <w:tr w:rsidR="004E1A4C" w:rsidRPr="007E7EA8" w:rsidTr="00B86E06">
        <w:trPr>
          <w:trHeight w:val="170"/>
          <w:jc w:val="center"/>
        </w:trPr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A4C" w:rsidRPr="003207E3" w:rsidRDefault="004E1A4C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A4C" w:rsidRPr="003207E3" w:rsidRDefault="004E1A4C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9/01/2016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A4C" w:rsidRPr="003207E3" w:rsidRDefault="004E1A4C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A4C" w:rsidRPr="003207E3" w:rsidRDefault="004E1A4C" w:rsidP="00B86E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635" w:rsidRDefault="00737635" w:rsidP="00737635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Rodolfo Pérez Inzunza Firma el </w:t>
            </w:r>
          </w:p>
          <w:p w:rsidR="004E1A4C" w:rsidRPr="004E1A4C" w:rsidRDefault="00737635" w:rsidP="00B86E06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rocedimiento el Lic. Adolfo Duarte Calderón como Director General de Servicios Administrativos.</w:t>
            </w:r>
          </w:p>
        </w:tc>
      </w:tr>
      <w:tr w:rsidR="00E33923" w:rsidRPr="007E7EA8" w:rsidTr="00B86E06">
        <w:trPr>
          <w:trHeight w:val="170"/>
          <w:jc w:val="center"/>
        </w:trPr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3923" w:rsidRPr="003207E3" w:rsidRDefault="00E33923" w:rsidP="00E339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3923" w:rsidRPr="003207E3" w:rsidRDefault="00E33923" w:rsidP="00E339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9/01/2016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3923" w:rsidRPr="003207E3" w:rsidRDefault="00E33923" w:rsidP="00E339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3923" w:rsidRPr="003207E3" w:rsidRDefault="00E33923" w:rsidP="00E339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3923" w:rsidRDefault="00E33923" w:rsidP="00E33923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- Se modifica la descripción del procedimiento en el punto 9.</w:t>
            </w:r>
          </w:p>
          <w:p w:rsidR="00E33923" w:rsidRDefault="00E33923" w:rsidP="00E33923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- Se agrega registro RDRMS-14.06 Concentrado de solicitudes de servicios atendidos en el punto 9</w:t>
            </w:r>
          </w:p>
        </w:tc>
      </w:tr>
      <w:tr w:rsidR="00E33923" w:rsidRPr="007E7EA8" w:rsidTr="008B3294">
        <w:trPr>
          <w:trHeight w:val="170"/>
          <w:jc w:val="center"/>
        </w:trPr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923" w:rsidRDefault="00E33923" w:rsidP="00E339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6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923" w:rsidRDefault="00E33923" w:rsidP="00E339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923" w:rsidRDefault="00E33923" w:rsidP="00E339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923" w:rsidRDefault="00E33923" w:rsidP="00E339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923" w:rsidRDefault="00E33923" w:rsidP="00E33923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Adolfo Duarte Calderón Firma el Procedimiento el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>Ing. Felipe Álvarez Orteg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mo Director General de Servicios Administrativos.</w:t>
            </w:r>
          </w:p>
        </w:tc>
      </w:tr>
      <w:tr w:rsidR="005B002D" w:rsidTr="005B002D">
        <w:trPr>
          <w:trHeight w:val="170"/>
          <w:jc w:val="center"/>
        </w:trPr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002D" w:rsidRDefault="005B002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7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002D" w:rsidRDefault="005B002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31/03/2017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002D" w:rsidRDefault="005B002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002D" w:rsidRDefault="005B002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100A" w:rsidRDefault="0080100A" w:rsidP="0080100A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n sustitución del Profr. Antonio Castro Chávez Firma el Procedimi</w:t>
            </w:r>
            <w:bookmarkStart w:id="0" w:name="_GoBack"/>
            <w:bookmarkEnd w:id="0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nto el Lic. Enrique Adolfo Félix Bastidas</w:t>
            </w:r>
          </w:p>
          <w:p w:rsidR="005B002D" w:rsidRDefault="0080100A" w:rsidP="0080100A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irector de Recursos Materiales y Servicios Generales.</w:t>
            </w:r>
          </w:p>
        </w:tc>
      </w:tr>
      <w:tr w:rsidR="00D72160" w:rsidTr="00AB60FA">
        <w:trPr>
          <w:trHeight w:val="170"/>
          <w:jc w:val="center"/>
        </w:trPr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160" w:rsidRDefault="00D72160" w:rsidP="00D72160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08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160" w:rsidRDefault="00D72160" w:rsidP="00D72160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160" w:rsidRDefault="00D72160" w:rsidP="00D7216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160" w:rsidRDefault="00D72160" w:rsidP="00D7216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2160" w:rsidRDefault="00D72160" w:rsidP="00D72160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7E7EA8" w:rsidRDefault="007E7EA8" w:rsidP="007E7EA8">
      <w:pPr>
        <w:jc w:val="center"/>
        <w:rPr>
          <w:rFonts w:ascii="Trebuchet MS" w:hAnsi="Trebuchet MS" w:cs="Trebuchet MS"/>
          <w:sz w:val="20"/>
          <w:szCs w:val="20"/>
          <w:lang w:val="es-MX"/>
        </w:rPr>
      </w:pPr>
      <w:r w:rsidRPr="00560987">
        <w:rPr>
          <w:rFonts w:ascii="Trebuchet MS" w:hAnsi="Trebuchet MS" w:cs="Trebuchet MS"/>
          <w:color w:val="000000"/>
          <w:sz w:val="18"/>
          <w:szCs w:val="18"/>
        </w:rPr>
        <w:lastRenderedPageBreak/>
        <w:t xml:space="preserve">Donde: </w:t>
      </w:r>
      <w:r>
        <w:rPr>
          <w:rFonts w:ascii="Trebuchet MS" w:hAnsi="Trebuchet MS" w:cs="Trebuchet MS"/>
          <w:color w:val="000000"/>
          <w:sz w:val="18"/>
          <w:szCs w:val="18"/>
        </w:rPr>
        <w:t>RD-Representante de la Dirección, SP-Supervisor de Procedimiento y AD-Alta Dirección</w:t>
      </w:r>
      <w:r w:rsidR="00057921">
        <w:rPr>
          <w:rFonts w:ascii="Trebuchet MS" w:hAnsi="Trebuchet MS" w:cs="Trebuchet MS"/>
          <w:color w:val="000000"/>
          <w:sz w:val="18"/>
          <w:szCs w:val="18"/>
        </w:rPr>
        <w:t>.</w:t>
      </w:r>
    </w:p>
    <w:p w:rsidR="00976A9E" w:rsidRDefault="00976A9E" w:rsidP="00481AA5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sectPr w:rsidR="00976A9E" w:rsidSect="00C13536">
      <w:pgSz w:w="12242" w:h="15842" w:code="1"/>
      <w:pgMar w:top="720" w:right="720" w:bottom="720" w:left="720" w:header="709" w:footer="3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011F" w:rsidRPr="00AC75C8" w:rsidRDefault="00EB011F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EB011F" w:rsidRPr="00AC75C8" w:rsidRDefault="00EB011F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45E8" w:rsidRPr="00C67AF0" w:rsidRDefault="00A045E8">
    <w:pPr>
      <w:rPr>
        <w:sz w:val="12"/>
        <w:szCs w:val="12"/>
      </w:rPr>
    </w:pPr>
  </w:p>
  <w:tbl>
    <w:tblPr>
      <w:tblW w:w="0" w:type="auto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A045E8" w:rsidTr="00740593">
      <w:trPr>
        <w:trHeight w:val="149"/>
      </w:trPr>
      <w:tc>
        <w:tcPr>
          <w:tcW w:w="5671" w:type="dxa"/>
          <w:vAlign w:val="center"/>
        </w:tcPr>
        <w:p w:rsidR="00A045E8" w:rsidRPr="00740593" w:rsidRDefault="00A045E8" w:rsidP="005635BC">
          <w:pPr>
            <w:rPr>
              <w:i/>
              <w:iCs/>
              <w:sz w:val="12"/>
            </w:rPr>
          </w:pPr>
        </w:p>
      </w:tc>
      <w:tc>
        <w:tcPr>
          <w:tcW w:w="4819" w:type="dxa"/>
          <w:vAlign w:val="center"/>
        </w:tcPr>
        <w:p w:rsidR="00A045E8" w:rsidRPr="001D554B" w:rsidRDefault="00A045E8" w:rsidP="00665483">
          <w:pPr>
            <w:jc w:val="center"/>
            <w:rPr>
              <w:i/>
              <w:iCs/>
            </w:rPr>
          </w:pPr>
          <w:r w:rsidRPr="001D554B">
            <w:rPr>
              <w:rFonts w:ascii="Candara" w:hAnsi="Candara" w:cs="Arial"/>
              <w:i/>
              <w:sz w:val="20"/>
              <w:szCs w:val="20"/>
            </w:rPr>
            <w:t xml:space="preserve">Página </w:t>
          </w:r>
          <w:r w:rsidRPr="001D554B">
            <w:rPr>
              <w:rFonts w:ascii="Candara" w:hAnsi="Candara" w:cs="Arial"/>
              <w:i/>
              <w:sz w:val="20"/>
              <w:szCs w:val="20"/>
            </w:rPr>
            <w:fldChar w:fldCharType="begin"/>
          </w:r>
          <w:r w:rsidRPr="001D554B">
            <w:rPr>
              <w:rFonts w:ascii="Candara" w:hAnsi="Candara" w:cs="Arial"/>
              <w:i/>
              <w:sz w:val="20"/>
              <w:szCs w:val="20"/>
            </w:rPr>
            <w:instrText xml:space="preserve"> PAGE </w:instrText>
          </w:r>
          <w:r w:rsidRPr="001D554B">
            <w:rPr>
              <w:rFonts w:ascii="Candara" w:hAnsi="Candara" w:cs="Arial"/>
              <w:i/>
              <w:sz w:val="20"/>
              <w:szCs w:val="20"/>
            </w:rPr>
            <w:fldChar w:fldCharType="separate"/>
          </w:r>
          <w:r w:rsidR="00D72160">
            <w:rPr>
              <w:rFonts w:ascii="Candara" w:hAnsi="Candara" w:cs="Arial"/>
              <w:i/>
              <w:noProof/>
              <w:sz w:val="20"/>
              <w:szCs w:val="20"/>
            </w:rPr>
            <w:t>5</w:t>
          </w:r>
          <w:r w:rsidRPr="001D554B">
            <w:rPr>
              <w:rFonts w:ascii="Candara" w:hAnsi="Candara" w:cs="Arial"/>
              <w:i/>
              <w:sz w:val="20"/>
              <w:szCs w:val="20"/>
            </w:rPr>
            <w:fldChar w:fldCharType="end"/>
          </w:r>
          <w:r w:rsidRPr="001D554B">
            <w:rPr>
              <w:rFonts w:ascii="Candara" w:hAnsi="Candara" w:cs="Arial"/>
              <w:i/>
              <w:sz w:val="20"/>
              <w:szCs w:val="20"/>
            </w:rPr>
            <w:t xml:space="preserve"> de </w:t>
          </w:r>
          <w:r w:rsidRPr="001D554B">
            <w:rPr>
              <w:rFonts w:ascii="Candara" w:hAnsi="Candara" w:cs="Arial"/>
              <w:i/>
              <w:sz w:val="20"/>
              <w:szCs w:val="20"/>
            </w:rPr>
            <w:fldChar w:fldCharType="begin"/>
          </w:r>
          <w:r w:rsidRPr="001D554B">
            <w:rPr>
              <w:rFonts w:ascii="Candara" w:hAnsi="Candara" w:cs="Arial"/>
              <w:i/>
              <w:sz w:val="20"/>
              <w:szCs w:val="20"/>
            </w:rPr>
            <w:instrText xml:space="preserve"> NUMPAGES  </w:instrText>
          </w:r>
          <w:r w:rsidRPr="001D554B">
            <w:rPr>
              <w:rFonts w:ascii="Candara" w:hAnsi="Candara" w:cs="Arial"/>
              <w:i/>
              <w:sz w:val="20"/>
              <w:szCs w:val="20"/>
            </w:rPr>
            <w:fldChar w:fldCharType="separate"/>
          </w:r>
          <w:r w:rsidR="00D72160">
            <w:rPr>
              <w:rFonts w:ascii="Candara" w:hAnsi="Candara" w:cs="Arial"/>
              <w:i/>
              <w:noProof/>
              <w:sz w:val="20"/>
              <w:szCs w:val="20"/>
            </w:rPr>
            <w:t>6</w:t>
          </w:r>
          <w:r w:rsidRPr="001D554B">
            <w:rPr>
              <w:rFonts w:ascii="Candara" w:hAnsi="Candara" w:cs="Arial"/>
              <w:i/>
              <w:sz w:val="20"/>
              <w:szCs w:val="20"/>
            </w:rPr>
            <w:fldChar w:fldCharType="end"/>
          </w:r>
        </w:p>
        <w:p w:rsidR="00A045E8" w:rsidRPr="007300AA" w:rsidRDefault="00A045E8" w:rsidP="007300AA">
          <w:pPr>
            <w:jc w:val="center"/>
            <w:rPr>
              <w:rFonts w:ascii="Candara" w:hAnsi="Candara" w:cs="Candara"/>
              <w:i/>
              <w:iCs/>
              <w:color w:val="FFFFFF"/>
              <w:sz w:val="20"/>
              <w:szCs w:val="20"/>
            </w:rPr>
          </w:pPr>
        </w:p>
      </w:tc>
    </w:tr>
  </w:tbl>
  <w:p w:rsidR="00A045E8" w:rsidRPr="006A3416" w:rsidRDefault="00A045E8" w:rsidP="00626FA6">
    <w:pPr>
      <w:rPr>
        <w:i/>
        <w:iCs/>
      </w:rPr>
    </w:pPr>
    <w:r w:rsidRPr="00E448EF">
      <w:rPr>
        <w:rFonts w:ascii="Candara" w:hAnsi="Candara" w:cs="Arial"/>
        <w:i/>
        <w:color w:val="FFFFFF"/>
        <w:sz w:val="20"/>
        <w:szCs w:val="20"/>
      </w:rPr>
      <w:t xml:space="preserve">                                                          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011F" w:rsidRPr="00AC75C8" w:rsidRDefault="00EB011F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EB011F" w:rsidRPr="00AC75C8" w:rsidRDefault="00EB011F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45E8" w:rsidRDefault="00EB011F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105204" o:spid="_x0000_s2053" type="#_x0000_t136" style="position:absolute;margin-left:0;margin-top:0;width:700.45pt;height:60.9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A045E8" w:rsidRPr="00410913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A045E8" w:rsidRDefault="00EB011F" w:rsidP="007B6DB7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6105205" o:spid="_x0000_s2054" type="#_x0000_t136" style="position:absolute;margin-left:0;margin-top:0;width:700.45pt;height:60.9pt;rotation:315;z-index:-251652096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  <w:r w:rsidR="00A32091">
            <w:rPr>
              <w:noProof/>
              <w:lang w:val="es-MX" w:eastAsia="es-MX"/>
            </w:rPr>
            <w:drawing>
              <wp:inline distT="0" distB="0" distL="0" distR="0" wp14:anchorId="14D2A239" wp14:editId="6FA63195">
                <wp:extent cx="1191260" cy="831215"/>
                <wp:effectExtent l="0" t="0" r="0" b="6985"/>
                <wp:docPr id="5" name="Imagen 5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n 4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1260" cy="83121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A045E8" w:rsidRPr="00FC0C53" w:rsidRDefault="00A045E8" w:rsidP="007B6DB7">
          <w:pPr>
            <w:pStyle w:val="Encabezado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 w:rsidRPr="00FC0C53">
            <w:rPr>
              <w:rFonts w:ascii="Trebuchet MS" w:hAnsi="Trebuchet MS" w:cs="Trebuchet MS"/>
              <w:b/>
              <w:bCs/>
              <w:sz w:val="20"/>
              <w:szCs w:val="20"/>
            </w:rPr>
            <w:t>Procedimiento:</w:t>
          </w:r>
        </w:p>
        <w:p w:rsidR="00A045E8" w:rsidRPr="002657DD" w:rsidRDefault="00A045E8" w:rsidP="009746BA">
          <w:pPr>
            <w:pStyle w:val="Encabezado"/>
            <w:jc w:val="center"/>
            <w:rPr>
              <w:rFonts w:ascii="Trebuchet MS" w:hAnsi="Trebuchet MS" w:cs="Trebuchet MS"/>
              <w:sz w:val="20"/>
              <w:szCs w:val="20"/>
            </w:rPr>
          </w:pPr>
          <w:r>
            <w:rPr>
              <w:rFonts w:ascii="Trebuchet MS" w:hAnsi="Trebuchet MS" w:cs="Trebuchet MS"/>
              <w:sz w:val="20"/>
              <w:szCs w:val="20"/>
            </w:rPr>
            <w:t>Solicitud de Servicio Automotriz</w:t>
          </w:r>
        </w:p>
      </w:tc>
      <w:tc>
        <w:tcPr>
          <w:tcW w:w="2268" w:type="dxa"/>
          <w:vMerge w:val="restart"/>
          <w:vAlign w:val="center"/>
        </w:tcPr>
        <w:p w:rsidR="00A045E8" w:rsidRPr="00FC0C53" w:rsidRDefault="00302798" w:rsidP="007B6DB7">
          <w:pPr>
            <w:pStyle w:val="Encabezado"/>
            <w:jc w:val="center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5B33768D" wp14:editId="6057D696">
                <wp:extent cx="848995" cy="864870"/>
                <wp:effectExtent l="0" t="0" r="8255" b="0"/>
                <wp:docPr id="4" name="0 Imagen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0 Imagen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8995" cy="8648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A045E8" w:rsidRPr="00410913">
      <w:trPr>
        <w:trHeight w:val="512"/>
        <w:jc w:val="center"/>
      </w:trPr>
      <w:tc>
        <w:tcPr>
          <w:tcW w:w="2268" w:type="dxa"/>
          <w:vMerge/>
          <w:vAlign w:val="center"/>
        </w:tcPr>
        <w:p w:rsidR="00A045E8" w:rsidRDefault="00A045E8" w:rsidP="007B6DB7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A045E8" w:rsidRPr="00FC0C53" w:rsidRDefault="00A045E8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Código</w:t>
          </w:r>
        </w:p>
        <w:p w:rsidR="00A045E8" w:rsidRPr="00B60FB9" w:rsidRDefault="00A045E8" w:rsidP="007E6C8C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PDRMS-14</w:t>
          </w:r>
        </w:p>
      </w:tc>
      <w:tc>
        <w:tcPr>
          <w:tcW w:w="2268" w:type="dxa"/>
          <w:gridSpan w:val="2"/>
          <w:shd w:val="clear" w:color="auto" w:fill="EAEAEA"/>
        </w:tcPr>
        <w:p w:rsidR="00A045E8" w:rsidRPr="00FC0C53" w:rsidRDefault="00A045E8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 xml:space="preserve">Fecha de vigencia            </w:t>
          </w:r>
        </w:p>
        <w:p w:rsidR="00A045E8" w:rsidRPr="00A93687" w:rsidRDefault="00D72160" w:rsidP="00961751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21/06</w:t>
          </w:r>
          <w:r w:rsidR="00467FEC">
            <w:rPr>
              <w:rFonts w:ascii="Trebuchet MS" w:hAnsi="Trebuchet MS" w:cs="Trebuchet MS"/>
              <w:sz w:val="18"/>
              <w:szCs w:val="18"/>
            </w:rPr>
            <w:t>/2017</w:t>
          </w:r>
        </w:p>
      </w:tc>
      <w:tc>
        <w:tcPr>
          <w:tcW w:w="2268" w:type="dxa"/>
          <w:shd w:val="clear" w:color="auto" w:fill="EAEAEA"/>
        </w:tcPr>
        <w:p w:rsidR="00A045E8" w:rsidRPr="00FC0C53" w:rsidRDefault="00A045E8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Revisión</w:t>
          </w:r>
        </w:p>
        <w:p w:rsidR="00A045E8" w:rsidRPr="00A93687" w:rsidRDefault="00D72160" w:rsidP="00961751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08</w:t>
          </w:r>
        </w:p>
      </w:tc>
      <w:tc>
        <w:tcPr>
          <w:tcW w:w="2268" w:type="dxa"/>
          <w:vMerge/>
        </w:tcPr>
        <w:p w:rsidR="00A045E8" w:rsidRPr="00FC0C53" w:rsidRDefault="00A045E8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A045E8" w:rsidRPr="00410913">
      <w:trPr>
        <w:trHeight w:val="511"/>
        <w:jc w:val="center"/>
      </w:trPr>
      <w:tc>
        <w:tcPr>
          <w:tcW w:w="2268" w:type="dxa"/>
          <w:vMerge/>
          <w:vAlign w:val="center"/>
        </w:tcPr>
        <w:p w:rsidR="00A045E8" w:rsidRPr="00136164" w:rsidRDefault="00A045E8" w:rsidP="007B6DB7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A045E8" w:rsidRPr="00FC0C53" w:rsidRDefault="00A045E8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Unidad responsable:</w:t>
          </w:r>
        </w:p>
        <w:p w:rsidR="00A045E8" w:rsidRDefault="00A045E8" w:rsidP="00021FFD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 xml:space="preserve">Dirección de Recursos </w:t>
          </w:r>
        </w:p>
        <w:p w:rsidR="00A045E8" w:rsidRPr="00FC0C53" w:rsidRDefault="00A045E8" w:rsidP="00021FFD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Materiales y Servicios</w:t>
          </w:r>
        </w:p>
      </w:tc>
      <w:tc>
        <w:tcPr>
          <w:tcW w:w="3402" w:type="dxa"/>
          <w:gridSpan w:val="2"/>
          <w:shd w:val="clear" w:color="auto" w:fill="DDDDDD"/>
        </w:tcPr>
        <w:p w:rsidR="00A045E8" w:rsidRPr="00FC0C53" w:rsidRDefault="00A045E8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Macroproceso:</w:t>
          </w:r>
        </w:p>
        <w:p w:rsidR="00A045E8" w:rsidRPr="00B60FB9" w:rsidRDefault="00A045E8" w:rsidP="007B6DB7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SEPyC</w:t>
          </w:r>
        </w:p>
      </w:tc>
      <w:tc>
        <w:tcPr>
          <w:tcW w:w="2268" w:type="dxa"/>
          <w:vMerge/>
        </w:tcPr>
        <w:p w:rsidR="00A045E8" w:rsidRPr="00FC0C53" w:rsidRDefault="00A045E8" w:rsidP="007B6DB7">
          <w:pPr>
            <w:pStyle w:val="Encabezado"/>
            <w:ind w:right="1397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A045E8" w:rsidRPr="00410913">
      <w:trPr>
        <w:trHeight w:val="512"/>
        <w:jc w:val="center"/>
      </w:trPr>
      <w:tc>
        <w:tcPr>
          <w:tcW w:w="2268" w:type="dxa"/>
          <w:vMerge/>
        </w:tcPr>
        <w:p w:rsidR="00A045E8" w:rsidRPr="00136164" w:rsidRDefault="00A045E8" w:rsidP="007B6DB7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A045E8" w:rsidRPr="00FC0C53" w:rsidRDefault="00A045E8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Proceso Sustantivo:</w:t>
          </w:r>
        </w:p>
        <w:p w:rsidR="00A045E8" w:rsidRDefault="00A045E8" w:rsidP="007B6DB7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 xml:space="preserve">Gestión de Servicios </w:t>
          </w:r>
        </w:p>
        <w:p w:rsidR="00A045E8" w:rsidRPr="00B60FB9" w:rsidRDefault="00A045E8" w:rsidP="007B6DB7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A045E8" w:rsidRPr="00FC0C53" w:rsidRDefault="00A045E8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Subproceso:</w:t>
          </w:r>
        </w:p>
        <w:p w:rsidR="00A045E8" w:rsidRDefault="00A045E8" w:rsidP="00021FFD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 xml:space="preserve">Gestión de Recursos </w:t>
          </w:r>
        </w:p>
        <w:p w:rsidR="00A045E8" w:rsidRPr="00B60FB9" w:rsidRDefault="00A045E8" w:rsidP="00021FFD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Materiales y Servicios</w:t>
          </w:r>
        </w:p>
      </w:tc>
      <w:tc>
        <w:tcPr>
          <w:tcW w:w="2268" w:type="dxa"/>
          <w:vMerge/>
        </w:tcPr>
        <w:p w:rsidR="00A045E8" w:rsidRPr="00FC0C53" w:rsidRDefault="00A045E8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</w:tbl>
  <w:p w:rsidR="00A045E8" w:rsidRPr="00E378DE" w:rsidRDefault="00A045E8" w:rsidP="00E378DE">
    <w:pPr>
      <w:pStyle w:val="Encabezado"/>
      <w:rPr>
        <w:lang w:val="es-MX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45E8" w:rsidRDefault="00EB011F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105203" o:spid="_x0000_s2052" type="#_x0000_t136" style="position:absolute;margin-left:0;margin-top:0;width:700.45pt;height:60.9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030B78B6"/>
    <w:multiLevelType w:val="hybridMultilevel"/>
    <w:tmpl w:val="0718A710"/>
    <w:lvl w:ilvl="0" w:tplc="DB3C2796"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540" w:hanging="360"/>
      </w:pPr>
    </w:lvl>
    <w:lvl w:ilvl="2" w:tplc="0C0A001B">
      <w:start w:val="1"/>
      <w:numFmt w:val="lowerRoman"/>
      <w:lvlText w:val="%3."/>
      <w:lvlJc w:val="right"/>
      <w:pPr>
        <w:ind w:left="1260" w:hanging="180"/>
      </w:pPr>
    </w:lvl>
    <w:lvl w:ilvl="3" w:tplc="0C0A000F">
      <w:start w:val="1"/>
      <w:numFmt w:val="decimal"/>
      <w:lvlText w:val="%4."/>
      <w:lvlJc w:val="left"/>
      <w:pPr>
        <w:ind w:left="1980" w:hanging="360"/>
      </w:pPr>
    </w:lvl>
    <w:lvl w:ilvl="4" w:tplc="0C0A0019">
      <w:start w:val="1"/>
      <w:numFmt w:val="lowerLetter"/>
      <w:lvlText w:val="%5."/>
      <w:lvlJc w:val="left"/>
      <w:pPr>
        <w:ind w:left="2700" w:hanging="360"/>
      </w:pPr>
    </w:lvl>
    <w:lvl w:ilvl="5" w:tplc="0C0A001B">
      <w:start w:val="1"/>
      <w:numFmt w:val="lowerRoman"/>
      <w:lvlText w:val="%6."/>
      <w:lvlJc w:val="right"/>
      <w:pPr>
        <w:ind w:left="3420" w:hanging="180"/>
      </w:pPr>
    </w:lvl>
    <w:lvl w:ilvl="6" w:tplc="0C0A000F">
      <w:start w:val="1"/>
      <w:numFmt w:val="decimal"/>
      <w:lvlText w:val="%7."/>
      <w:lvlJc w:val="left"/>
      <w:pPr>
        <w:ind w:left="4140" w:hanging="360"/>
      </w:pPr>
    </w:lvl>
    <w:lvl w:ilvl="7" w:tplc="0C0A0019">
      <w:start w:val="1"/>
      <w:numFmt w:val="lowerLetter"/>
      <w:lvlText w:val="%8."/>
      <w:lvlJc w:val="left"/>
      <w:pPr>
        <w:ind w:left="4860" w:hanging="360"/>
      </w:pPr>
    </w:lvl>
    <w:lvl w:ilvl="8" w:tplc="0C0A001B">
      <w:start w:val="1"/>
      <w:numFmt w:val="lowerRoman"/>
      <w:lvlText w:val="%9."/>
      <w:lvlJc w:val="right"/>
      <w:pPr>
        <w:ind w:left="5580" w:hanging="180"/>
      </w:pPr>
    </w:lvl>
  </w:abstractNum>
  <w:abstractNum w:abstractNumId="3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">
    <w:nsid w:val="0D441B81"/>
    <w:multiLevelType w:val="hybridMultilevel"/>
    <w:tmpl w:val="C790840E"/>
    <w:lvl w:ilvl="0" w:tplc="E45E80AC"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 w:tplc="08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6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7">
    <w:nsid w:val="2DE9750D"/>
    <w:multiLevelType w:val="hybridMultilevel"/>
    <w:tmpl w:val="744AAD9C"/>
    <w:lvl w:ilvl="0" w:tplc="080A000F">
      <w:start w:val="1"/>
      <w:numFmt w:val="decimal"/>
      <w:lvlText w:val="%1."/>
      <w:lvlJc w:val="left"/>
      <w:pPr>
        <w:ind w:left="1004" w:hanging="360"/>
      </w:pPr>
    </w:lvl>
    <w:lvl w:ilvl="1" w:tplc="080A0019">
      <w:start w:val="1"/>
      <w:numFmt w:val="lowerLetter"/>
      <w:lvlText w:val="%2."/>
      <w:lvlJc w:val="left"/>
      <w:pPr>
        <w:ind w:left="1724" w:hanging="360"/>
      </w:pPr>
    </w:lvl>
    <w:lvl w:ilvl="2" w:tplc="080A001B">
      <w:start w:val="1"/>
      <w:numFmt w:val="lowerRoman"/>
      <w:lvlText w:val="%3."/>
      <w:lvlJc w:val="right"/>
      <w:pPr>
        <w:ind w:left="2444" w:hanging="180"/>
      </w:pPr>
    </w:lvl>
    <w:lvl w:ilvl="3" w:tplc="080A000F">
      <w:start w:val="1"/>
      <w:numFmt w:val="decimal"/>
      <w:lvlText w:val="%4."/>
      <w:lvlJc w:val="left"/>
      <w:pPr>
        <w:ind w:left="3164" w:hanging="360"/>
      </w:pPr>
    </w:lvl>
    <w:lvl w:ilvl="4" w:tplc="080A0019">
      <w:start w:val="1"/>
      <w:numFmt w:val="lowerLetter"/>
      <w:lvlText w:val="%5."/>
      <w:lvlJc w:val="left"/>
      <w:pPr>
        <w:ind w:left="3884" w:hanging="360"/>
      </w:pPr>
    </w:lvl>
    <w:lvl w:ilvl="5" w:tplc="080A001B">
      <w:start w:val="1"/>
      <w:numFmt w:val="lowerRoman"/>
      <w:lvlText w:val="%6."/>
      <w:lvlJc w:val="right"/>
      <w:pPr>
        <w:ind w:left="4604" w:hanging="180"/>
      </w:pPr>
    </w:lvl>
    <w:lvl w:ilvl="6" w:tplc="080A000F">
      <w:start w:val="1"/>
      <w:numFmt w:val="decimal"/>
      <w:lvlText w:val="%7."/>
      <w:lvlJc w:val="left"/>
      <w:pPr>
        <w:ind w:left="5324" w:hanging="360"/>
      </w:pPr>
    </w:lvl>
    <w:lvl w:ilvl="7" w:tplc="080A0019">
      <w:start w:val="1"/>
      <w:numFmt w:val="lowerLetter"/>
      <w:lvlText w:val="%8."/>
      <w:lvlJc w:val="left"/>
      <w:pPr>
        <w:ind w:left="6044" w:hanging="360"/>
      </w:pPr>
    </w:lvl>
    <w:lvl w:ilvl="8" w:tplc="080A001B">
      <w:start w:val="1"/>
      <w:numFmt w:val="lowerRoman"/>
      <w:lvlText w:val="%9."/>
      <w:lvlJc w:val="right"/>
      <w:pPr>
        <w:ind w:left="6764" w:hanging="180"/>
      </w:pPr>
    </w:lvl>
  </w:abstractNum>
  <w:abstractNum w:abstractNumId="8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32104CB4"/>
    <w:multiLevelType w:val="multilevel"/>
    <w:tmpl w:val="B50E5C2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0">
    <w:nsid w:val="39B924F5"/>
    <w:multiLevelType w:val="hybridMultilevel"/>
    <w:tmpl w:val="EE1C429C"/>
    <w:lvl w:ilvl="0" w:tplc="2C5C2162"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DCD2E67"/>
    <w:multiLevelType w:val="hybridMultilevel"/>
    <w:tmpl w:val="A3AA4E3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46487C78"/>
    <w:multiLevelType w:val="hybridMultilevel"/>
    <w:tmpl w:val="D89C5B0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A2357D7"/>
    <w:multiLevelType w:val="hybridMultilevel"/>
    <w:tmpl w:val="A46EA4B0"/>
    <w:lvl w:ilvl="0" w:tplc="965A71FE"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2"/>
  </w:num>
  <w:num w:numId="3">
    <w:abstractNumId w:val="13"/>
  </w:num>
  <w:num w:numId="4">
    <w:abstractNumId w:val="2"/>
  </w:num>
  <w:num w:numId="5">
    <w:abstractNumId w:val="3"/>
  </w:num>
  <w:num w:numId="6">
    <w:abstractNumId w:val="15"/>
  </w:num>
  <w:num w:numId="7">
    <w:abstractNumId w:val="5"/>
  </w:num>
  <w:num w:numId="8">
    <w:abstractNumId w:val="0"/>
  </w:num>
  <w:num w:numId="9">
    <w:abstractNumId w:val="8"/>
  </w:num>
  <w:num w:numId="10">
    <w:abstractNumId w:val="6"/>
  </w:num>
  <w:num w:numId="11">
    <w:abstractNumId w:val="9"/>
  </w:num>
  <w:num w:numId="12">
    <w:abstractNumId w:val="7"/>
  </w:num>
  <w:num w:numId="13">
    <w:abstractNumId w:val="14"/>
  </w:num>
  <w:num w:numId="14">
    <w:abstractNumId w:val="11"/>
  </w:num>
  <w:num w:numId="15">
    <w:abstractNumId w:val="10"/>
  </w:num>
  <w:num w:numId="16">
    <w:abstractNumId w:val="1"/>
  </w:num>
  <w:num w:numId="17">
    <w:abstractNumId w:val="4"/>
  </w:num>
  <w:num w:numId="1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defaultTabStop w:val="708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36B6"/>
    <w:rsid w:val="000053D2"/>
    <w:rsid w:val="00014DFF"/>
    <w:rsid w:val="0001632B"/>
    <w:rsid w:val="000166D8"/>
    <w:rsid w:val="00021609"/>
    <w:rsid w:val="00021FFD"/>
    <w:rsid w:val="000220CB"/>
    <w:rsid w:val="00022D26"/>
    <w:rsid w:val="0002615B"/>
    <w:rsid w:val="00041D89"/>
    <w:rsid w:val="00042613"/>
    <w:rsid w:val="00045795"/>
    <w:rsid w:val="000460E3"/>
    <w:rsid w:val="00046E9C"/>
    <w:rsid w:val="00054EEE"/>
    <w:rsid w:val="00057921"/>
    <w:rsid w:val="0006027A"/>
    <w:rsid w:val="00065338"/>
    <w:rsid w:val="00070F4E"/>
    <w:rsid w:val="00070FE5"/>
    <w:rsid w:val="000741C7"/>
    <w:rsid w:val="000752D8"/>
    <w:rsid w:val="00080E93"/>
    <w:rsid w:val="00083888"/>
    <w:rsid w:val="0009235C"/>
    <w:rsid w:val="000936F3"/>
    <w:rsid w:val="00096A4B"/>
    <w:rsid w:val="00097425"/>
    <w:rsid w:val="000A1905"/>
    <w:rsid w:val="000A27DD"/>
    <w:rsid w:val="000C21E9"/>
    <w:rsid w:val="000C6228"/>
    <w:rsid w:val="000C71DF"/>
    <w:rsid w:val="000D3F4D"/>
    <w:rsid w:val="000D50ED"/>
    <w:rsid w:val="000E2F99"/>
    <w:rsid w:val="000E5761"/>
    <w:rsid w:val="000E5D30"/>
    <w:rsid w:val="000E7CB9"/>
    <w:rsid w:val="000F4C88"/>
    <w:rsid w:val="000F51C2"/>
    <w:rsid w:val="00101CFD"/>
    <w:rsid w:val="00104A9B"/>
    <w:rsid w:val="00104ACD"/>
    <w:rsid w:val="001059E5"/>
    <w:rsid w:val="00111FCA"/>
    <w:rsid w:val="001129E1"/>
    <w:rsid w:val="00113E42"/>
    <w:rsid w:val="001157C8"/>
    <w:rsid w:val="00117E63"/>
    <w:rsid w:val="001220D4"/>
    <w:rsid w:val="00123FAF"/>
    <w:rsid w:val="0012476C"/>
    <w:rsid w:val="001272D2"/>
    <w:rsid w:val="00127368"/>
    <w:rsid w:val="00132249"/>
    <w:rsid w:val="00133892"/>
    <w:rsid w:val="00136164"/>
    <w:rsid w:val="00136359"/>
    <w:rsid w:val="001367B3"/>
    <w:rsid w:val="00141179"/>
    <w:rsid w:val="00142B34"/>
    <w:rsid w:val="001430D2"/>
    <w:rsid w:val="00144F45"/>
    <w:rsid w:val="00145FC5"/>
    <w:rsid w:val="00153CC4"/>
    <w:rsid w:val="0016020B"/>
    <w:rsid w:val="00161EF5"/>
    <w:rsid w:val="00163636"/>
    <w:rsid w:val="00164915"/>
    <w:rsid w:val="00164B0C"/>
    <w:rsid w:val="00165A70"/>
    <w:rsid w:val="001705D2"/>
    <w:rsid w:val="00175207"/>
    <w:rsid w:val="001763A0"/>
    <w:rsid w:val="00177F09"/>
    <w:rsid w:val="00180197"/>
    <w:rsid w:val="00180FA4"/>
    <w:rsid w:val="0018190D"/>
    <w:rsid w:val="00186431"/>
    <w:rsid w:val="001912C7"/>
    <w:rsid w:val="0019333D"/>
    <w:rsid w:val="00193C15"/>
    <w:rsid w:val="0019503F"/>
    <w:rsid w:val="00196361"/>
    <w:rsid w:val="001A2877"/>
    <w:rsid w:val="001A28A3"/>
    <w:rsid w:val="001A6D5C"/>
    <w:rsid w:val="001B0314"/>
    <w:rsid w:val="001B2C23"/>
    <w:rsid w:val="001B329E"/>
    <w:rsid w:val="001B43B1"/>
    <w:rsid w:val="001B569B"/>
    <w:rsid w:val="001C3E21"/>
    <w:rsid w:val="001C49A9"/>
    <w:rsid w:val="001D0CB6"/>
    <w:rsid w:val="001D2BE7"/>
    <w:rsid w:val="001D460C"/>
    <w:rsid w:val="001D4BC2"/>
    <w:rsid w:val="001D554B"/>
    <w:rsid w:val="001E0C51"/>
    <w:rsid w:val="001E2A3B"/>
    <w:rsid w:val="001E6257"/>
    <w:rsid w:val="001F0E9E"/>
    <w:rsid w:val="001F64B7"/>
    <w:rsid w:val="001F7361"/>
    <w:rsid w:val="00200712"/>
    <w:rsid w:val="00210EFC"/>
    <w:rsid w:val="00212E2A"/>
    <w:rsid w:val="00213E78"/>
    <w:rsid w:val="002146B3"/>
    <w:rsid w:val="0021531B"/>
    <w:rsid w:val="00216296"/>
    <w:rsid w:val="0022143C"/>
    <w:rsid w:val="0022638D"/>
    <w:rsid w:val="00227AEF"/>
    <w:rsid w:val="002362F6"/>
    <w:rsid w:val="00236BD7"/>
    <w:rsid w:val="002410ED"/>
    <w:rsid w:val="002418CD"/>
    <w:rsid w:val="002420D8"/>
    <w:rsid w:val="00242AAA"/>
    <w:rsid w:val="00245434"/>
    <w:rsid w:val="00247556"/>
    <w:rsid w:val="00252499"/>
    <w:rsid w:val="0025325A"/>
    <w:rsid w:val="00254F9D"/>
    <w:rsid w:val="00255F48"/>
    <w:rsid w:val="00260334"/>
    <w:rsid w:val="00262701"/>
    <w:rsid w:val="002657DD"/>
    <w:rsid w:val="002660CE"/>
    <w:rsid w:val="0027091B"/>
    <w:rsid w:val="00271512"/>
    <w:rsid w:val="00273899"/>
    <w:rsid w:val="002764C0"/>
    <w:rsid w:val="00277DF1"/>
    <w:rsid w:val="00280E50"/>
    <w:rsid w:val="00285A22"/>
    <w:rsid w:val="00286BE5"/>
    <w:rsid w:val="002918FE"/>
    <w:rsid w:val="002A2772"/>
    <w:rsid w:val="002A60FA"/>
    <w:rsid w:val="002B1319"/>
    <w:rsid w:val="002B15C5"/>
    <w:rsid w:val="002B1B7B"/>
    <w:rsid w:val="002B3FF9"/>
    <w:rsid w:val="002B5167"/>
    <w:rsid w:val="002B647F"/>
    <w:rsid w:val="002B76DB"/>
    <w:rsid w:val="002C41AB"/>
    <w:rsid w:val="002C5CB5"/>
    <w:rsid w:val="002C6B77"/>
    <w:rsid w:val="002D2C5C"/>
    <w:rsid w:val="002D469F"/>
    <w:rsid w:val="002D4A18"/>
    <w:rsid w:val="002D62CB"/>
    <w:rsid w:val="002D66E3"/>
    <w:rsid w:val="002E030D"/>
    <w:rsid w:val="002E07EE"/>
    <w:rsid w:val="002E4E2B"/>
    <w:rsid w:val="002E53D6"/>
    <w:rsid w:val="002E6086"/>
    <w:rsid w:val="002F27A2"/>
    <w:rsid w:val="002F2A6D"/>
    <w:rsid w:val="002F4165"/>
    <w:rsid w:val="002F6E4A"/>
    <w:rsid w:val="002F7996"/>
    <w:rsid w:val="00302324"/>
    <w:rsid w:val="00302778"/>
    <w:rsid w:val="00302798"/>
    <w:rsid w:val="00304968"/>
    <w:rsid w:val="003049FD"/>
    <w:rsid w:val="00310662"/>
    <w:rsid w:val="00313AAB"/>
    <w:rsid w:val="003156FE"/>
    <w:rsid w:val="003163BC"/>
    <w:rsid w:val="003166FA"/>
    <w:rsid w:val="00317DFE"/>
    <w:rsid w:val="003207E3"/>
    <w:rsid w:val="00324548"/>
    <w:rsid w:val="003246FE"/>
    <w:rsid w:val="0032556E"/>
    <w:rsid w:val="0032701E"/>
    <w:rsid w:val="0033026E"/>
    <w:rsid w:val="00330AA9"/>
    <w:rsid w:val="00330CDB"/>
    <w:rsid w:val="00332A36"/>
    <w:rsid w:val="0033368D"/>
    <w:rsid w:val="003471D9"/>
    <w:rsid w:val="00352284"/>
    <w:rsid w:val="0035516A"/>
    <w:rsid w:val="003603B0"/>
    <w:rsid w:val="00363331"/>
    <w:rsid w:val="003652DC"/>
    <w:rsid w:val="00367EA5"/>
    <w:rsid w:val="00372788"/>
    <w:rsid w:val="00375E81"/>
    <w:rsid w:val="00377107"/>
    <w:rsid w:val="00377C3F"/>
    <w:rsid w:val="00381034"/>
    <w:rsid w:val="0038235F"/>
    <w:rsid w:val="003847DF"/>
    <w:rsid w:val="00387F17"/>
    <w:rsid w:val="00387F23"/>
    <w:rsid w:val="003910A6"/>
    <w:rsid w:val="00392ED7"/>
    <w:rsid w:val="00396B17"/>
    <w:rsid w:val="003A0BA4"/>
    <w:rsid w:val="003A15E9"/>
    <w:rsid w:val="003A1BA7"/>
    <w:rsid w:val="003A6936"/>
    <w:rsid w:val="003B11CE"/>
    <w:rsid w:val="003C1840"/>
    <w:rsid w:val="003C2DF6"/>
    <w:rsid w:val="003C2FF0"/>
    <w:rsid w:val="003C465E"/>
    <w:rsid w:val="003C4AE3"/>
    <w:rsid w:val="003D0768"/>
    <w:rsid w:val="003D0927"/>
    <w:rsid w:val="003D2022"/>
    <w:rsid w:val="003D25A4"/>
    <w:rsid w:val="003D2C12"/>
    <w:rsid w:val="003D412E"/>
    <w:rsid w:val="003D5EDC"/>
    <w:rsid w:val="003D78ED"/>
    <w:rsid w:val="003E173D"/>
    <w:rsid w:val="003E19A1"/>
    <w:rsid w:val="003E2AE8"/>
    <w:rsid w:val="003F2678"/>
    <w:rsid w:val="003F4987"/>
    <w:rsid w:val="003F7398"/>
    <w:rsid w:val="00402243"/>
    <w:rsid w:val="00404651"/>
    <w:rsid w:val="00410913"/>
    <w:rsid w:val="00416D09"/>
    <w:rsid w:val="00417C85"/>
    <w:rsid w:val="00421693"/>
    <w:rsid w:val="00422A6E"/>
    <w:rsid w:val="00423BED"/>
    <w:rsid w:val="0042593D"/>
    <w:rsid w:val="00430100"/>
    <w:rsid w:val="00430E2D"/>
    <w:rsid w:val="00440826"/>
    <w:rsid w:val="0044343E"/>
    <w:rsid w:val="00445706"/>
    <w:rsid w:val="004468D9"/>
    <w:rsid w:val="00446A84"/>
    <w:rsid w:val="00447495"/>
    <w:rsid w:val="00450EA6"/>
    <w:rsid w:val="00454967"/>
    <w:rsid w:val="00456B84"/>
    <w:rsid w:val="00457D49"/>
    <w:rsid w:val="0046084C"/>
    <w:rsid w:val="00464E03"/>
    <w:rsid w:val="00466471"/>
    <w:rsid w:val="00466952"/>
    <w:rsid w:val="00467FEC"/>
    <w:rsid w:val="00472159"/>
    <w:rsid w:val="00472E99"/>
    <w:rsid w:val="00475AFE"/>
    <w:rsid w:val="004768B1"/>
    <w:rsid w:val="00481AA5"/>
    <w:rsid w:val="00483ABF"/>
    <w:rsid w:val="00486D56"/>
    <w:rsid w:val="004872D3"/>
    <w:rsid w:val="00487BBC"/>
    <w:rsid w:val="00490C4F"/>
    <w:rsid w:val="0049190A"/>
    <w:rsid w:val="00492E56"/>
    <w:rsid w:val="004945B9"/>
    <w:rsid w:val="00494FDC"/>
    <w:rsid w:val="00495470"/>
    <w:rsid w:val="00497735"/>
    <w:rsid w:val="004A0537"/>
    <w:rsid w:val="004A3354"/>
    <w:rsid w:val="004A415B"/>
    <w:rsid w:val="004A51E2"/>
    <w:rsid w:val="004A5A92"/>
    <w:rsid w:val="004A7DBE"/>
    <w:rsid w:val="004A7EC1"/>
    <w:rsid w:val="004C1315"/>
    <w:rsid w:val="004C3A24"/>
    <w:rsid w:val="004C6DF0"/>
    <w:rsid w:val="004E1A4C"/>
    <w:rsid w:val="004E51EA"/>
    <w:rsid w:val="004F041A"/>
    <w:rsid w:val="005026EE"/>
    <w:rsid w:val="00502D46"/>
    <w:rsid w:val="00504A1B"/>
    <w:rsid w:val="00505834"/>
    <w:rsid w:val="00506397"/>
    <w:rsid w:val="00512D02"/>
    <w:rsid w:val="005163CD"/>
    <w:rsid w:val="00521C89"/>
    <w:rsid w:val="0052612A"/>
    <w:rsid w:val="00530DC1"/>
    <w:rsid w:val="0054026B"/>
    <w:rsid w:val="0054045E"/>
    <w:rsid w:val="00540804"/>
    <w:rsid w:val="00541F87"/>
    <w:rsid w:val="00550F44"/>
    <w:rsid w:val="0055270B"/>
    <w:rsid w:val="00554395"/>
    <w:rsid w:val="005568B3"/>
    <w:rsid w:val="00560B6F"/>
    <w:rsid w:val="00560DB3"/>
    <w:rsid w:val="0056190F"/>
    <w:rsid w:val="005635BC"/>
    <w:rsid w:val="00565746"/>
    <w:rsid w:val="00585637"/>
    <w:rsid w:val="005864CB"/>
    <w:rsid w:val="005932E4"/>
    <w:rsid w:val="00593B2A"/>
    <w:rsid w:val="00594113"/>
    <w:rsid w:val="005A21B7"/>
    <w:rsid w:val="005A28F0"/>
    <w:rsid w:val="005B002D"/>
    <w:rsid w:val="005B3B3D"/>
    <w:rsid w:val="005B730C"/>
    <w:rsid w:val="005C268B"/>
    <w:rsid w:val="005D74FF"/>
    <w:rsid w:val="005E116B"/>
    <w:rsid w:val="005E43F6"/>
    <w:rsid w:val="005F2CA0"/>
    <w:rsid w:val="005F3595"/>
    <w:rsid w:val="005F53B2"/>
    <w:rsid w:val="005F7486"/>
    <w:rsid w:val="00610C2C"/>
    <w:rsid w:val="00611CE6"/>
    <w:rsid w:val="006125F4"/>
    <w:rsid w:val="00617D48"/>
    <w:rsid w:val="00620326"/>
    <w:rsid w:val="0062058C"/>
    <w:rsid w:val="00626FA6"/>
    <w:rsid w:val="0063419B"/>
    <w:rsid w:val="00636F25"/>
    <w:rsid w:val="00640311"/>
    <w:rsid w:val="00640339"/>
    <w:rsid w:val="00641CD2"/>
    <w:rsid w:val="00644BA9"/>
    <w:rsid w:val="00660B2C"/>
    <w:rsid w:val="006631F0"/>
    <w:rsid w:val="00664F60"/>
    <w:rsid w:val="00665483"/>
    <w:rsid w:val="00666DEA"/>
    <w:rsid w:val="00666FE8"/>
    <w:rsid w:val="0067127B"/>
    <w:rsid w:val="00675532"/>
    <w:rsid w:val="006773CD"/>
    <w:rsid w:val="006807CF"/>
    <w:rsid w:val="00682F2B"/>
    <w:rsid w:val="00682F3A"/>
    <w:rsid w:val="00684CB6"/>
    <w:rsid w:val="00687964"/>
    <w:rsid w:val="00697FA0"/>
    <w:rsid w:val="006A07C1"/>
    <w:rsid w:val="006A3416"/>
    <w:rsid w:val="006B1C21"/>
    <w:rsid w:val="006B214A"/>
    <w:rsid w:val="006B36C4"/>
    <w:rsid w:val="006C0C80"/>
    <w:rsid w:val="006C179D"/>
    <w:rsid w:val="006C18A5"/>
    <w:rsid w:val="006D0CFA"/>
    <w:rsid w:val="006D1CC2"/>
    <w:rsid w:val="006D3499"/>
    <w:rsid w:val="006D7122"/>
    <w:rsid w:val="006D7BA3"/>
    <w:rsid w:val="006E17F1"/>
    <w:rsid w:val="006E37BF"/>
    <w:rsid w:val="006F0754"/>
    <w:rsid w:val="006F3E4E"/>
    <w:rsid w:val="006F44DB"/>
    <w:rsid w:val="006F4C67"/>
    <w:rsid w:val="007021DD"/>
    <w:rsid w:val="00702A31"/>
    <w:rsid w:val="00703CBE"/>
    <w:rsid w:val="007053F2"/>
    <w:rsid w:val="007056B6"/>
    <w:rsid w:val="00706065"/>
    <w:rsid w:val="00706D0D"/>
    <w:rsid w:val="0071027F"/>
    <w:rsid w:val="00712E49"/>
    <w:rsid w:val="0071324C"/>
    <w:rsid w:val="0071456B"/>
    <w:rsid w:val="00715BF5"/>
    <w:rsid w:val="007300AA"/>
    <w:rsid w:val="0073345A"/>
    <w:rsid w:val="00733D31"/>
    <w:rsid w:val="0073419B"/>
    <w:rsid w:val="0073426A"/>
    <w:rsid w:val="00737635"/>
    <w:rsid w:val="00740593"/>
    <w:rsid w:val="00743CA8"/>
    <w:rsid w:val="007448C1"/>
    <w:rsid w:val="00745C98"/>
    <w:rsid w:val="00746934"/>
    <w:rsid w:val="0074701A"/>
    <w:rsid w:val="0075129F"/>
    <w:rsid w:val="00751491"/>
    <w:rsid w:val="00752C94"/>
    <w:rsid w:val="0075446F"/>
    <w:rsid w:val="00755FBC"/>
    <w:rsid w:val="00757799"/>
    <w:rsid w:val="007611BF"/>
    <w:rsid w:val="007653B7"/>
    <w:rsid w:val="0077098A"/>
    <w:rsid w:val="00770C4E"/>
    <w:rsid w:val="00773B3D"/>
    <w:rsid w:val="00776B67"/>
    <w:rsid w:val="00780065"/>
    <w:rsid w:val="00782A08"/>
    <w:rsid w:val="007836D1"/>
    <w:rsid w:val="00791946"/>
    <w:rsid w:val="00792A13"/>
    <w:rsid w:val="00797571"/>
    <w:rsid w:val="007A09C8"/>
    <w:rsid w:val="007A7EF6"/>
    <w:rsid w:val="007B1894"/>
    <w:rsid w:val="007B1C61"/>
    <w:rsid w:val="007B4267"/>
    <w:rsid w:val="007B6D96"/>
    <w:rsid w:val="007B6DB7"/>
    <w:rsid w:val="007C06DC"/>
    <w:rsid w:val="007C4C5C"/>
    <w:rsid w:val="007C72F6"/>
    <w:rsid w:val="007D335F"/>
    <w:rsid w:val="007D5BD4"/>
    <w:rsid w:val="007D5E47"/>
    <w:rsid w:val="007D74C3"/>
    <w:rsid w:val="007E1FF5"/>
    <w:rsid w:val="007E4D87"/>
    <w:rsid w:val="007E6C8C"/>
    <w:rsid w:val="007E7EA8"/>
    <w:rsid w:val="007F0937"/>
    <w:rsid w:val="007F1AEE"/>
    <w:rsid w:val="0080031B"/>
    <w:rsid w:val="0080100A"/>
    <w:rsid w:val="00801CC5"/>
    <w:rsid w:val="0080553D"/>
    <w:rsid w:val="008078B6"/>
    <w:rsid w:val="008111A1"/>
    <w:rsid w:val="00814BE9"/>
    <w:rsid w:val="008300B1"/>
    <w:rsid w:val="0084000B"/>
    <w:rsid w:val="008430EC"/>
    <w:rsid w:val="0084343D"/>
    <w:rsid w:val="00846A9A"/>
    <w:rsid w:val="00851C33"/>
    <w:rsid w:val="008538E7"/>
    <w:rsid w:val="00855BAA"/>
    <w:rsid w:val="00855F82"/>
    <w:rsid w:val="008560AD"/>
    <w:rsid w:val="008700B2"/>
    <w:rsid w:val="00870799"/>
    <w:rsid w:val="00874683"/>
    <w:rsid w:val="008765A4"/>
    <w:rsid w:val="00885032"/>
    <w:rsid w:val="00890006"/>
    <w:rsid w:val="0089112D"/>
    <w:rsid w:val="00891593"/>
    <w:rsid w:val="008925DA"/>
    <w:rsid w:val="008A0CDC"/>
    <w:rsid w:val="008A1E61"/>
    <w:rsid w:val="008A266C"/>
    <w:rsid w:val="008B0AB9"/>
    <w:rsid w:val="008B4E99"/>
    <w:rsid w:val="008B672C"/>
    <w:rsid w:val="008C491A"/>
    <w:rsid w:val="008C740E"/>
    <w:rsid w:val="008C7459"/>
    <w:rsid w:val="008D6ED9"/>
    <w:rsid w:val="008E3305"/>
    <w:rsid w:val="008E5E79"/>
    <w:rsid w:val="008E5F15"/>
    <w:rsid w:val="008F100F"/>
    <w:rsid w:val="008F5428"/>
    <w:rsid w:val="008F6DC7"/>
    <w:rsid w:val="00902BF6"/>
    <w:rsid w:val="00904BF4"/>
    <w:rsid w:val="00905DB4"/>
    <w:rsid w:val="009110D0"/>
    <w:rsid w:val="00911493"/>
    <w:rsid w:val="009128D3"/>
    <w:rsid w:val="00915AB4"/>
    <w:rsid w:val="00917B11"/>
    <w:rsid w:val="00921956"/>
    <w:rsid w:val="00925B0D"/>
    <w:rsid w:val="009359DA"/>
    <w:rsid w:val="00937440"/>
    <w:rsid w:val="00940276"/>
    <w:rsid w:val="00941A04"/>
    <w:rsid w:val="009420AC"/>
    <w:rsid w:val="0094603F"/>
    <w:rsid w:val="009475E0"/>
    <w:rsid w:val="00950559"/>
    <w:rsid w:val="00951723"/>
    <w:rsid w:val="009531FE"/>
    <w:rsid w:val="00955275"/>
    <w:rsid w:val="009552A9"/>
    <w:rsid w:val="0095625E"/>
    <w:rsid w:val="00960052"/>
    <w:rsid w:val="00961751"/>
    <w:rsid w:val="00967AE2"/>
    <w:rsid w:val="00970007"/>
    <w:rsid w:val="009707D4"/>
    <w:rsid w:val="00970F91"/>
    <w:rsid w:val="00972442"/>
    <w:rsid w:val="00973B3D"/>
    <w:rsid w:val="009746BA"/>
    <w:rsid w:val="0097672F"/>
    <w:rsid w:val="00976A9E"/>
    <w:rsid w:val="00977DD0"/>
    <w:rsid w:val="00980B1C"/>
    <w:rsid w:val="00981925"/>
    <w:rsid w:val="00985F75"/>
    <w:rsid w:val="00992DB8"/>
    <w:rsid w:val="00996DE7"/>
    <w:rsid w:val="009A5959"/>
    <w:rsid w:val="009A692C"/>
    <w:rsid w:val="009B72AA"/>
    <w:rsid w:val="009B7CF2"/>
    <w:rsid w:val="009C3590"/>
    <w:rsid w:val="009C3DAA"/>
    <w:rsid w:val="009C3EF1"/>
    <w:rsid w:val="009C5956"/>
    <w:rsid w:val="009D18DE"/>
    <w:rsid w:val="009D2473"/>
    <w:rsid w:val="009D4EE2"/>
    <w:rsid w:val="009E1276"/>
    <w:rsid w:val="009E7184"/>
    <w:rsid w:val="009F2F22"/>
    <w:rsid w:val="00A016CE"/>
    <w:rsid w:val="00A01D9C"/>
    <w:rsid w:val="00A02587"/>
    <w:rsid w:val="00A0341B"/>
    <w:rsid w:val="00A045E8"/>
    <w:rsid w:val="00A04C5D"/>
    <w:rsid w:val="00A05977"/>
    <w:rsid w:val="00A06713"/>
    <w:rsid w:val="00A12C47"/>
    <w:rsid w:val="00A1330C"/>
    <w:rsid w:val="00A1677F"/>
    <w:rsid w:val="00A208C9"/>
    <w:rsid w:val="00A2112A"/>
    <w:rsid w:val="00A2316D"/>
    <w:rsid w:val="00A2486E"/>
    <w:rsid w:val="00A2559F"/>
    <w:rsid w:val="00A32091"/>
    <w:rsid w:val="00A36AA6"/>
    <w:rsid w:val="00A37040"/>
    <w:rsid w:val="00A4168F"/>
    <w:rsid w:val="00A42F95"/>
    <w:rsid w:val="00A4451B"/>
    <w:rsid w:val="00A464CC"/>
    <w:rsid w:val="00A46B5B"/>
    <w:rsid w:val="00A5444C"/>
    <w:rsid w:val="00A57C8C"/>
    <w:rsid w:val="00A62D38"/>
    <w:rsid w:val="00A62F6E"/>
    <w:rsid w:val="00A632D3"/>
    <w:rsid w:val="00A63D8C"/>
    <w:rsid w:val="00A67BA6"/>
    <w:rsid w:val="00A810B2"/>
    <w:rsid w:val="00A81AEB"/>
    <w:rsid w:val="00A8495F"/>
    <w:rsid w:val="00A856E3"/>
    <w:rsid w:val="00A909EF"/>
    <w:rsid w:val="00A93687"/>
    <w:rsid w:val="00A970A9"/>
    <w:rsid w:val="00AA0254"/>
    <w:rsid w:val="00AA0683"/>
    <w:rsid w:val="00AA06D6"/>
    <w:rsid w:val="00AA0ABD"/>
    <w:rsid w:val="00AB1057"/>
    <w:rsid w:val="00AB4C26"/>
    <w:rsid w:val="00AB5217"/>
    <w:rsid w:val="00AB6A25"/>
    <w:rsid w:val="00AC1420"/>
    <w:rsid w:val="00AC75C8"/>
    <w:rsid w:val="00AD085E"/>
    <w:rsid w:val="00AD0B12"/>
    <w:rsid w:val="00AD402E"/>
    <w:rsid w:val="00AD4FF0"/>
    <w:rsid w:val="00AE01F3"/>
    <w:rsid w:val="00AE235E"/>
    <w:rsid w:val="00AE2690"/>
    <w:rsid w:val="00AE27D8"/>
    <w:rsid w:val="00AE370B"/>
    <w:rsid w:val="00AE6904"/>
    <w:rsid w:val="00AF13BF"/>
    <w:rsid w:val="00AF467A"/>
    <w:rsid w:val="00AF7391"/>
    <w:rsid w:val="00B00076"/>
    <w:rsid w:val="00B03247"/>
    <w:rsid w:val="00B12B28"/>
    <w:rsid w:val="00B337B3"/>
    <w:rsid w:val="00B35089"/>
    <w:rsid w:val="00B374C5"/>
    <w:rsid w:val="00B43732"/>
    <w:rsid w:val="00B44807"/>
    <w:rsid w:val="00B44E07"/>
    <w:rsid w:val="00B45D05"/>
    <w:rsid w:val="00B45E9E"/>
    <w:rsid w:val="00B50AEF"/>
    <w:rsid w:val="00B51DA2"/>
    <w:rsid w:val="00B52DA2"/>
    <w:rsid w:val="00B53F6B"/>
    <w:rsid w:val="00B60FB9"/>
    <w:rsid w:val="00B657A0"/>
    <w:rsid w:val="00B71001"/>
    <w:rsid w:val="00B7315F"/>
    <w:rsid w:val="00B73192"/>
    <w:rsid w:val="00B73AE9"/>
    <w:rsid w:val="00B75695"/>
    <w:rsid w:val="00B81FDF"/>
    <w:rsid w:val="00B83F39"/>
    <w:rsid w:val="00B86D9C"/>
    <w:rsid w:val="00B86E06"/>
    <w:rsid w:val="00B86E5E"/>
    <w:rsid w:val="00B879CA"/>
    <w:rsid w:val="00B87BBD"/>
    <w:rsid w:val="00B92C52"/>
    <w:rsid w:val="00B95158"/>
    <w:rsid w:val="00B972FB"/>
    <w:rsid w:val="00BA5D69"/>
    <w:rsid w:val="00BA5F86"/>
    <w:rsid w:val="00BA7C2C"/>
    <w:rsid w:val="00BB3011"/>
    <w:rsid w:val="00BB40E4"/>
    <w:rsid w:val="00BB47DF"/>
    <w:rsid w:val="00BB54B2"/>
    <w:rsid w:val="00BC4FFB"/>
    <w:rsid w:val="00BE2D21"/>
    <w:rsid w:val="00BE3C6E"/>
    <w:rsid w:val="00BE47C1"/>
    <w:rsid w:val="00BE50DA"/>
    <w:rsid w:val="00BE5444"/>
    <w:rsid w:val="00BE67B5"/>
    <w:rsid w:val="00BF2C17"/>
    <w:rsid w:val="00C125AE"/>
    <w:rsid w:val="00C13536"/>
    <w:rsid w:val="00C1761C"/>
    <w:rsid w:val="00C17857"/>
    <w:rsid w:val="00C320D6"/>
    <w:rsid w:val="00C369AF"/>
    <w:rsid w:val="00C37E73"/>
    <w:rsid w:val="00C415F6"/>
    <w:rsid w:val="00C4193D"/>
    <w:rsid w:val="00C44194"/>
    <w:rsid w:val="00C500D6"/>
    <w:rsid w:val="00C52BFA"/>
    <w:rsid w:val="00C61881"/>
    <w:rsid w:val="00C6383C"/>
    <w:rsid w:val="00C67AB1"/>
    <w:rsid w:val="00C67AF0"/>
    <w:rsid w:val="00C73099"/>
    <w:rsid w:val="00C80AB2"/>
    <w:rsid w:val="00C83246"/>
    <w:rsid w:val="00C83A3B"/>
    <w:rsid w:val="00C84687"/>
    <w:rsid w:val="00C84A09"/>
    <w:rsid w:val="00C87A80"/>
    <w:rsid w:val="00C91754"/>
    <w:rsid w:val="00C97028"/>
    <w:rsid w:val="00CA0BDF"/>
    <w:rsid w:val="00CA0CBC"/>
    <w:rsid w:val="00CA6E70"/>
    <w:rsid w:val="00CA7E8C"/>
    <w:rsid w:val="00CA7F4E"/>
    <w:rsid w:val="00CC1ADA"/>
    <w:rsid w:val="00CC3F07"/>
    <w:rsid w:val="00CC7D78"/>
    <w:rsid w:val="00CD35F8"/>
    <w:rsid w:val="00CD50B9"/>
    <w:rsid w:val="00CE2E13"/>
    <w:rsid w:val="00CE52A6"/>
    <w:rsid w:val="00CE542F"/>
    <w:rsid w:val="00CE71A1"/>
    <w:rsid w:val="00CF018A"/>
    <w:rsid w:val="00CF6756"/>
    <w:rsid w:val="00CF6F1D"/>
    <w:rsid w:val="00D01F7F"/>
    <w:rsid w:val="00D05659"/>
    <w:rsid w:val="00D05935"/>
    <w:rsid w:val="00D05C0D"/>
    <w:rsid w:val="00D05EF6"/>
    <w:rsid w:val="00D072FE"/>
    <w:rsid w:val="00D07E2C"/>
    <w:rsid w:val="00D132D6"/>
    <w:rsid w:val="00D14F9C"/>
    <w:rsid w:val="00D22E57"/>
    <w:rsid w:val="00D2514D"/>
    <w:rsid w:val="00D3027E"/>
    <w:rsid w:val="00D34B9A"/>
    <w:rsid w:val="00D357CB"/>
    <w:rsid w:val="00D44750"/>
    <w:rsid w:val="00D54F3C"/>
    <w:rsid w:val="00D56613"/>
    <w:rsid w:val="00D6058F"/>
    <w:rsid w:val="00D618ED"/>
    <w:rsid w:val="00D633AF"/>
    <w:rsid w:val="00D66DCD"/>
    <w:rsid w:val="00D71691"/>
    <w:rsid w:val="00D72160"/>
    <w:rsid w:val="00D77841"/>
    <w:rsid w:val="00D82DC0"/>
    <w:rsid w:val="00D85F6C"/>
    <w:rsid w:val="00D95767"/>
    <w:rsid w:val="00DA3EEE"/>
    <w:rsid w:val="00DB278E"/>
    <w:rsid w:val="00DC0624"/>
    <w:rsid w:val="00DD0074"/>
    <w:rsid w:val="00DD3126"/>
    <w:rsid w:val="00DD40CD"/>
    <w:rsid w:val="00DD696C"/>
    <w:rsid w:val="00DE10FD"/>
    <w:rsid w:val="00DE15E5"/>
    <w:rsid w:val="00DE3F70"/>
    <w:rsid w:val="00DF1278"/>
    <w:rsid w:val="00DF14BB"/>
    <w:rsid w:val="00DF395D"/>
    <w:rsid w:val="00DF474A"/>
    <w:rsid w:val="00DF5F8C"/>
    <w:rsid w:val="00E12FB3"/>
    <w:rsid w:val="00E217B9"/>
    <w:rsid w:val="00E22870"/>
    <w:rsid w:val="00E22E6F"/>
    <w:rsid w:val="00E30162"/>
    <w:rsid w:val="00E336A0"/>
    <w:rsid w:val="00E33923"/>
    <w:rsid w:val="00E368DC"/>
    <w:rsid w:val="00E368FE"/>
    <w:rsid w:val="00E37063"/>
    <w:rsid w:val="00E378DE"/>
    <w:rsid w:val="00E4046B"/>
    <w:rsid w:val="00E448EF"/>
    <w:rsid w:val="00E44BED"/>
    <w:rsid w:val="00E51C7E"/>
    <w:rsid w:val="00E55883"/>
    <w:rsid w:val="00E5694E"/>
    <w:rsid w:val="00E573A3"/>
    <w:rsid w:val="00E628F0"/>
    <w:rsid w:val="00E64EAE"/>
    <w:rsid w:val="00E6594B"/>
    <w:rsid w:val="00E73514"/>
    <w:rsid w:val="00E76043"/>
    <w:rsid w:val="00E910A5"/>
    <w:rsid w:val="00E94D97"/>
    <w:rsid w:val="00E960C8"/>
    <w:rsid w:val="00E97CA3"/>
    <w:rsid w:val="00EA27BF"/>
    <w:rsid w:val="00EA66C1"/>
    <w:rsid w:val="00EA77E4"/>
    <w:rsid w:val="00EB011F"/>
    <w:rsid w:val="00EB04B4"/>
    <w:rsid w:val="00EB2270"/>
    <w:rsid w:val="00EB6E27"/>
    <w:rsid w:val="00EC0E25"/>
    <w:rsid w:val="00EC44D2"/>
    <w:rsid w:val="00ED07F9"/>
    <w:rsid w:val="00ED1C20"/>
    <w:rsid w:val="00ED4427"/>
    <w:rsid w:val="00EE3677"/>
    <w:rsid w:val="00EE6D86"/>
    <w:rsid w:val="00EE7606"/>
    <w:rsid w:val="00EF02BC"/>
    <w:rsid w:val="00EF33C6"/>
    <w:rsid w:val="00EF40F5"/>
    <w:rsid w:val="00EF5806"/>
    <w:rsid w:val="00F02149"/>
    <w:rsid w:val="00F06044"/>
    <w:rsid w:val="00F13799"/>
    <w:rsid w:val="00F15806"/>
    <w:rsid w:val="00F1716B"/>
    <w:rsid w:val="00F17DB6"/>
    <w:rsid w:val="00F22EA2"/>
    <w:rsid w:val="00F25285"/>
    <w:rsid w:val="00F25DB3"/>
    <w:rsid w:val="00F27694"/>
    <w:rsid w:val="00F304E0"/>
    <w:rsid w:val="00F3059E"/>
    <w:rsid w:val="00F3208E"/>
    <w:rsid w:val="00F32931"/>
    <w:rsid w:val="00F34C43"/>
    <w:rsid w:val="00F44CCB"/>
    <w:rsid w:val="00F45B61"/>
    <w:rsid w:val="00F50AA2"/>
    <w:rsid w:val="00F547DD"/>
    <w:rsid w:val="00F60C2B"/>
    <w:rsid w:val="00F61EE8"/>
    <w:rsid w:val="00F64778"/>
    <w:rsid w:val="00F73C80"/>
    <w:rsid w:val="00F853E8"/>
    <w:rsid w:val="00F857AF"/>
    <w:rsid w:val="00F92544"/>
    <w:rsid w:val="00F93CD0"/>
    <w:rsid w:val="00F940AE"/>
    <w:rsid w:val="00F957A9"/>
    <w:rsid w:val="00F9757F"/>
    <w:rsid w:val="00F97660"/>
    <w:rsid w:val="00FA289E"/>
    <w:rsid w:val="00FA417B"/>
    <w:rsid w:val="00FB033C"/>
    <w:rsid w:val="00FC0C53"/>
    <w:rsid w:val="00FC48DF"/>
    <w:rsid w:val="00FD2D48"/>
    <w:rsid w:val="00FD3DCD"/>
    <w:rsid w:val="00FD4299"/>
    <w:rsid w:val="00FE0EAD"/>
    <w:rsid w:val="00FE2CDE"/>
    <w:rsid w:val="00FE37E5"/>
    <w:rsid w:val="00FE562E"/>
    <w:rsid w:val="00FF3A2F"/>
    <w:rsid w:val="00FF4882"/>
    <w:rsid w:val="00FF54AC"/>
    <w:rsid w:val="00FF5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5"/>
    <o:shapelayout v:ext="edit">
      <o:idmap v:ext="edit" data="1"/>
    </o:shapelayout>
  </w:shapeDefaults>
  <w:decimalSymbol w:val="."/>
  <w:listSeparator w:val=","/>
  <w15:docId w15:val="{BBC03B01-E118-4998-AE75-C16AFA8BB3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locked/>
    <w:rsid w:val="008C491A"/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</w:style>
  <w:style w:type="paragraph" w:styleId="Prrafodelista">
    <w:name w:val="List Paragraph"/>
    <w:basedOn w:val="Normal"/>
    <w:uiPriority w:val="99"/>
    <w:qFormat/>
    <w:rsid w:val="00A67BA6"/>
    <w:pPr>
      <w:ind w:left="720"/>
    </w:pPr>
  </w:style>
  <w:style w:type="character" w:styleId="Hipervnculo">
    <w:name w:val="Hyperlink"/>
    <w:uiPriority w:val="99"/>
    <w:semiHidden/>
    <w:rsid w:val="009E7184"/>
    <w:rPr>
      <w:color w:val="0000FF"/>
      <w:u w:val="none"/>
      <w:effect w:val="none"/>
    </w:rPr>
  </w:style>
  <w:style w:type="character" w:styleId="Nmerodepgina">
    <w:name w:val="page number"/>
    <w:basedOn w:val="Fuentedeprrafopredeter"/>
    <w:uiPriority w:val="99"/>
    <w:rsid w:val="000053D2"/>
  </w:style>
  <w:style w:type="character" w:customStyle="1" w:styleId="eacep1">
    <w:name w:val="eacep1"/>
    <w:uiPriority w:val="99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locked/>
    <w:rsid w:val="001E6257"/>
    <w:rPr>
      <w:rFonts w:ascii="Tahoma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99"/>
    <w:locked/>
    <w:rsid w:val="005932E4"/>
    <w:rPr>
      <w:rFonts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14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16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oleObject" Target="embeddings/Dibujo_de_Microsoft_Visio_2003-20101.vsd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49B5B3B-598B-4674-B8DD-BBF1BE0CAC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1</TotalTime>
  <Pages>6</Pages>
  <Words>1140</Words>
  <Characters>6274</Characters>
  <Application>Microsoft Office Word</Application>
  <DocSecurity>0</DocSecurity>
  <Lines>52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74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MEP Gestión de la Calidad</dc:creator>
  <cp:lastModifiedBy>Sinai Burgueño Bernal</cp:lastModifiedBy>
  <cp:revision>159</cp:revision>
  <cp:lastPrinted>2015-06-09T15:49:00Z</cp:lastPrinted>
  <dcterms:created xsi:type="dcterms:W3CDTF">2014-09-06T00:06:00Z</dcterms:created>
  <dcterms:modified xsi:type="dcterms:W3CDTF">2017-10-30T19:30:00Z</dcterms:modified>
</cp:coreProperties>
</file>